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78527C">
            <w:pPr>
              <w:ind w:firstLine="0"/>
              <w:jc w:val="center"/>
            </w:pPr>
            <w:r w:rsidRPr="00A41172">
              <w:t>РАЗРАБОТКА ИГРОВОЙ ПРОГРАММЫ «ПИТОН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r w:rsidR="00265800">
              <w:fldChar w:fldCharType="begin"/>
            </w:r>
            <w:r w:rsidR="00265800">
              <w:instrText xml:space="preserve"> NUMPAGES   \* MERGEFORMAT </w:instrText>
            </w:r>
            <w:r w:rsidR="00265800">
              <w:fldChar w:fldCharType="separate"/>
            </w:r>
            <w:r w:rsidR="00FF2CF1">
              <w:rPr>
                <w:noProof/>
              </w:rPr>
              <w:t>19</w:t>
            </w:r>
            <w:r w:rsidR="00265800">
              <w:rPr>
                <w:noProof/>
              </w:rPr>
              <w:fldChar w:fldCharType="end"/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proofErr w:type="spellStart"/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</w:t>
            </w:r>
            <w:proofErr w:type="spellEnd"/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9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Питон»</w:t>
      </w:r>
      <w:r w:rsidR="002404C9">
        <w:t>.</w:t>
      </w:r>
    </w:p>
    <w:p w:rsidR="004F4558" w:rsidRDefault="004F4558" w:rsidP="00A41172"/>
    <w:p w:rsidR="007126A6" w:rsidRDefault="007126A6" w:rsidP="00F529F8">
      <w:pPr>
        <w:rPr>
          <w:color w:val="FF0000"/>
        </w:rPr>
      </w:pPr>
      <w:r>
        <w:rPr>
          <w:color w:val="FF0000"/>
        </w:rPr>
        <w:t>Сделать закладки на каждый номер рисунка!!!!!</w:t>
      </w:r>
    </w:p>
    <w:p w:rsidR="007126A6" w:rsidRDefault="007126A6" w:rsidP="00F529F8">
      <w:pPr>
        <w:rPr>
          <w:color w:val="FF0000"/>
        </w:rPr>
      </w:pPr>
    </w:p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5A1E0F" w:rsidRDefault="00095916" w:rsidP="00095916">
      <w:pPr>
        <w:rPr>
          <w:color w:val="FF0000"/>
        </w:rPr>
      </w:pPr>
      <w:r w:rsidRPr="00095916">
        <w:rPr>
          <w:color w:val="FF0000"/>
        </w:rPr>
        <w:t xml:space="preserve">В аналитической части рассмотрены основные понятия </w:t>
      </w:r>
      <w:proofErr w:type="spellStart"/>
      <w:r w:rsidRPr="00095916">
        <w:rPr>
          <w:color w:val="FF0000"/>
        </w:rPr>
        <w:t>элек</w:t>
      </w:r>
      <w:proofErr w:type="spellEnd"/>
      <w:r w:rsidRPr="00095916">
        <w:rPr>
          <w:color w:val="FF0000"/>
        </w:rPr>
        <w:t xml:space="preserve">-тронной торговли, проведен анализ принципов построения </w:t>
      </w:r>
      <w:proofErr w:type="spellStart"/>
      <w:r w:rsidRPr="00095916">
        <w:rPr>
          <w:color w:val="FF0000"/>
        </w:rPr>
        <w:t>интер</w:t>
      </w:r>
      <w:proofErr w:type="spellEnd"/>
      <w:r w:rsidRPr="00095916">
        <w:rPr>
          <w:color w:val="FF0000"/>
        </w:rPr>
        <w:t>-нет-магазина, показаны особенности работы интернет-</w:t>
      </w:r>
      <w:proofErr w:type="spellStart"/>
      <w:r w:rsidRPr="00095916">
        <w:rPr>
          <w:color w:val="FF0000"/>
        </w:rPr>
        <w:t>магазинов</w:t>
      </w:r>
      <w:proofErr w:type="gramStart"/>
      <w:r w:rsidRPr="00095916">
        <w:rPr>
          <w:color w:val="FF0000"/>
        </w:rPr>
        <w:t>,п</w:t>
      </w:r>
      <w:proofErr w:type="gramEnd"/>
      <w:r w:rsidRPr="00095916">
        <w:rPr>
          <w:color w:val="FF0000"/>
        </w:rPr>
        <w:t>риведены</w:t>
      </w:r>
      <w:proofErr w:type="spellEnd"/>
      <w:r w:rsidRPr="00095916">
        <w:rPr>
          <w:color w:val="FF0000"/>
        </w:rPr>
        <w:t xml:space="preserve"> наиболее распространенные интернет-магазины. </w:t>
      </w:r>
      <w:proofErr w:type="spellStart"/>
      <w:r w:rsidRPr="00095916">
        <w:rPr>
          <w:color w:val="FF0000"/>
        </w:rPr>
        <w:t>Сфор-мулированы</w:t>
      </w:r>
      <w:proofErr w:type="spellEnd"/>
      <w:r w:rsidRPr="00095916">
        <w:rPr>
          <w:color w:val="FF0000"/>
        </w:rPr>
        <w:t xml:space="preserve"> требования к </w:t>
      </w:r>
      <w:proofErr w:type="gramStart"/>
      <w:r w:rsidRPr="00095916">
        <w:rPr>
          <w:color w:val="FF0000"/>
        </w:rPr>
        <w:t>разрабатываемому</w:t>
      </w:r>
      <w:proofErr w:type="gramEnd"/>
      <w:r w:rsidRPr="00095916">
        <w:rPr>
          <w:color w:val="FF0000"/>
        </w:rPr>
        <w:t xml:space="preserve"> интернет-магазину.</w:t>
      </w:r>
    </w:p>
    <w:p w:rsidR="005A1E0F" w:rsidRDefault="00095916" w:rsidP="00095916">
      <w:pPr>
        <w:rPr>
          <w:color w:val="FF0000"/>
        </w:rPr>
      </w:pPr>
      <w:r w:rsidRPr="00095916">
        <w:rPr>
          <w:color w:val="FF0000"/>
        </w:rPr>
        <w:t>В техническом задании определены основание для разработки</w:t>
      </w:r>
      <w:r w:rsidR="005A1E0F">
        <w:rPr>
          <w:color w:val="FF0000"/>
        </w:rPr>
        <w:t xml:space="preserve"> </w:t>
      </w:r>
      <w:r w:rsidRPr="00095916">
        <w:rPr>
          <w:color w:val="FF0000"/>
        </w:rPr>
        <w:t xml:space="preserve">и назначение разработки. Описаны основные требования к </w:t>
      </w:r>
      <w:proofErr w:type="gramStart"/>
      <w:r w:rsidRPr="00095916">
        <w:rPr>
          <w:color w:val="FF0000"/>
        </w:rPr>
        <w:t>про-</w:t>
      </w:r>
      <w:proofErr w:type="spellStart"/>
      <w:r w:rsidRPr="00095916">
        <w:rPr>
          <w:color w:val="FF0000"/>
        </w:rPr>
        <w:t>граммной</w:t>
      </w:r>
      <w:proofErr w:type="spellEnd"/>
      <w:proofErr w:type="gramEnd"/>
      <w:r w:rsidRPr="00095916">
        <w:rPr>
          <w:color w:val="FF0000"/>
        </w:rPr>
        <w:t xml:space="preserve"> системе и этапы ее разработки.</w:t>
      </w:r>
    </w:p>
    <w:p w:rsidR="00095916" w:rsidRPr="00095916" w:rsidRDefault="00095916" w:rsidP="00095916">
      <w:pPr>
        <w:rPr>
          <w:color w:val="FF0000"/>
        </w:rPr>
      </w:pPr>
      <w:r w:rsidRPr="00095916">
        <w:rPr>
          <w:color w:val="FF0000"/>
        </w:rPr>
        <w:t xml:space="preserve">В исследовательской части рассмотрены различные </w:t>
      </w:r>
      <w:proofErr w:type="spellStart"/>
      <w:r w:rsidRPr="00095916">
        <w:rPr>
          <w:color w:val="FF0000"/>
        </w:rPr>
        <w:t>вариантыоплаты</w:t>
      </w:r>
      <w:proofErr w:type="spellEnd"/>
      <w:r w:rsidRPr="00095916">
        <w:rPr>
          <w:color w:val="FF0000"/>
        </w:rPr>
        <w:t xml:space="preserve"> услуг через интернет.</w:t>
      </w:r>
    </w:p>
    <w:p w:rsidR="00095916" w:rsidRPr="00095916" w:rsidRDefault="00095916" w:rsidP="00095916">
      <w:pPr>
        <w:rPr>
          <w:color w:val="FF0000"/>
        </w:rPr>
      </w:pPr>
      <w:r w:rsidRPr="00095916">
        <w:rPr>
          <w:color w:val="FF0000"/>
        </w:rPr>
        <w:t xml:space="preserve">В конструкторской части рассмотрена архитектура </w:t>
      </w:r>
      <w:proofErr w:type="gramStart"/>
      <w:r w:rsidRPr="00095916">
        <w:rPr>
          <w:color w:val="FF0000"/>
        </w:rPr>
        <w:t>программ-ной</w:t>
      </w:r>
      <w:proofErr w:type="gramEnd"/>
      <w:r w:rsidRPr="00095916">
        <w:rPr>
          <w:color w:val="FF0000"/>
        </w:rPr>
        <w:t xml:space="preserve"> системы, выполнено обоснование выбора языка и средств раз-работки, проведено моделирование системы, базы данных и </w:t>
      </w:r>
      <w:proofErr w:type="spellStart"/>
      <w:r w:rsidRPr="00095916">
        <w:rPr>
          <w:color w:val="FF0000"/>
        </w:rPr>
        <w:t>интер-фейса</w:t>
      </w:r>
      <w:proofErr w:type="spellEnd"/>
      <w:r w:rsidRPr="00095916">
        <w:rPr>
          <w:color w:val="FF0000"/>
        </w:rPr>
        <w:t>.</w:t>
      </w:r>
    </w:p>
    <w:p w:rsidR="00095916" w:rsidRPr="00095916" w:rsidRDefault="00095916" w:rsidP="00095916">
      <w:pPr>
        <w:rPr>
          <w:color w:val="FF0000"/>
        </w:rPr>
      </w:pPr>
      <w:r w:rsidRPr="00095916">
        <w:rPr>
          <w:color w:val="FF0000"/>
        </w:rPr>
        <w:t>В части технической документации разработаны необходимые</w:t>
      </w:r>
      <w:r w:rsidR="005A1E0F">
        <w:rPr>
          <w:color w:val="FF0000"/>
        </w:rPr>
        <w:t xml:space="preserve"> </w:t>
      </w:r>
      <w:r w:rsidRPr="00095916">
        <w:rPr>
          <w:color w:val="FF0000"/>
        </w:rPr>
        <w:t>документы, сопровождающие программный продукт.</w:t>
      </w:r>
    </w:p>
    <w:p w:rsidR="00CE2157" w:rsidRDefault="00095916" w:rsidP="00966130">
      <w:r>
        <w:t>На основании здания курсовой работы было разработано игровое приложение «Питон»</w:t>
      </w:r>
      <w:r w:rsidRPr="00095916">
        <w:t xml:space="preserve"> </w:t>
      </w:r>
      <w:r>
        <w:t>(«</w:t>
      </w:r>
      <w:r>
        <w:rPr>
          <w:lang w:val="en-US"/>
        </w:rPr>
        <w:t>S</w:t>
      </w:r>
      <w:r w:rsidRPr="00095916">
        <w:t>.</w:t>
      </w:r>
      <w:r>
        <w:rPr>
          <w:lang w:val="en-US"/>
        </w:rPr>
        <w:t>N</w:t>
      </w:r>
      <w:r w:rsidRPr="00095916">
        <w:t>.</w:t>
      </w:r>
      <w:r>
        <w:rPr>
          <w:lang w:val="en-US"/>
        </w:rPr>
        <w:t>A</w:t>
      </w:r>
      <w:r w:rsidRPr="00095916">
        <w:t>.</w:t>
      </w:r>
      <w:r>
        <w:rPr>
          <w:lang w:val="en-US"/>
        </w:rPr>
        <w:t>K</w:t>
      </w:r>
      <w:r w:rsidRPr="00095916">
        <w:t>.</w:t>
      </w:r>
      <w:r>
        <w:rPr>
          <w:lang w:val="en-US"/>
        </w:rPr>
        <w:t>E</w:t>
      </w:r>
      <w:r w:rsidRPr="00095916">
        <w:t>.</w:t>
      </w:r>
      <w:r>
        <w:t>»)</w:t>
      </w:r>
      <w:r w:rsidR="002C2A4F">
        <w:t>.</w:t>
      </w:r>
      <w:r w:rsidR="00966130">
        <w:t xml:space="preserve"> 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 w:rsidR="00966130">
        <w:t xml:space="preserve">а изучена литература и документация по выбранным средствам разработки. Построены модели предметной области и программной системы, разработана архитектура программы и проведено кодирование на языке С. </w:t>
      </w:r>
    </w:p>
    <w:p w:rsidR="00CE2157" w:rsidRDefault="00CE2157" w:rsidP="00966130"/>
    <w:p w:rsidR="00CE2157" w:rsidRDefault="00CE2157" w:rsidP="00966130"/>
    <w:p w:rsidR="00FF0AAE" w:rsidRDefault="00966130" w:rsidP="00966130">
      <w:r>
        <w:t xml:space="preserve">При разработке и кодировании </w:t>
      </w:r>
      <w:r w:rsidRPr="00BD04E7">
        <w:rPr>
          <w:highlight w:val="yellow"/>
        </w:rPr>
        <w:t xml:space="preserve">использовался </w:t>
      </w:r>
      <w:r w:rsidR="00CE2157" w:rsidRPr="00BD04E7">
        <w:rPr>
          <w:highlight w:val="yellow"/>
        </w:rPr>
        <w:t xml:space="preserve"> КОНЕЧНЫЙ АВТОМАТ</w:t>
      </w:r>
      <w:r w:rsidR="00CE2157">
        <w:t>.</w:t>
      </w:r>
    </w:p>
    <w:p w:rsidR="00966130" w:rsidRDefault="00966130" w:rsidP="00095916">
      <w:pPr>
        <w:rPr>
          <w:rFonts w:ascii="TimesNewRomanPSMT" w:hAnsi="TimesNewRomanPSMT"/>
          <w:color w:val="FF0000"/>
        </w:rPr>
      </w:pPr>
      <w:r w:rsidRPr="00966130">
        <w:rPr>
          <w:rFonts w:ascii="TimesNewRomanPSMT" w:hAnsi="TimesNewRomanPSMT"/>
          <w:color w:val="FF0000"/>
        </w:rPr>
        <w:t>При программировании используются основные принципы ООП: описана</w:t>
      </w:r>
      <w:r w:rsidRPr="00966130">
        <w:rPr>
          <w:rFonts w:ascii="TimesNewRomanPSMT" w:hAnsi="TimesNewRomanPSMT"/>
          <w:color w:val="FF0000"/>
        </w:rPr>
        <w:br/>
        <w:t>иерархия классов, задействован механизм виртуальных функций, организовано</w:t>
      </w:r>
      <w:r w:rsidRPr="00966130">
        <w:rPr>
          <w:rFonts w:ascii="TimesNewRomanPSMT" w:hAnsi="TimesNewRomanPSMT"/>
          <w:color w:val="FF0000"/>
        </w:rPr>
        <w:br/>
      </w:r>
      <w:r w:rsidRPr="00966130">
        <w:rPr>
          <w:rFonts w:ascii="TimesNewRomanPSMT" w:hAnsi="TimesNewRomanPSMT"/>
          <w:color w:val="FF0000"/>
        </w:rPr>
        <w:lastRenderedPageBreak/>
        <w:t>взаимодействие объектов программы посредством сообщений.</w:t>
      </w:r>
      <w:r w:rsidRPr="00966130">
        <w:rPr>
          <w:rFonts w:ascii="TimesNewRomanPSMT" w:hAnsi="TimesNewRomanPSMT"/>
          <w:color w:val="FF0000"/>
        </w:rPr>
        <w:br/>
        <w:t xml:space="preserve">В результате разработки получено устойчиво </w:t>
      </w:r>
      <w:proofErr w:type="spellStart"/>
      <w:r w:rsidRPr="00966130">
        <w:rPr>
          <w:rFonts w:ascii="TimesNewRomanPSMT" w:hAnsi="TimesNewRomanPSMT"/>
          <w:color w:val="FF0000"/>
        </w:rPr>
        <w:t>фукционирующее</w:t>
      </w:r>
      <w:proofErr w:type="spellEnd"/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734E40" w:rsidRDefault="00734E40" w:rsidP="00673756">
      <w:pPr>
        <w:pStyle w:val="1"/>
        <w:numPr>
          <w:ilvl w:val="0"/>
          <w:numId w:val="0"/>
        </w:numPr>
      </w:pPr>
      <w:bookmarkStart w:id="0" w:name="_Toc473817082"/>
      <w:r w:rsidRPr="00734E40">
        <w:lastRenderedPageBreak/>
        <w:t>Содержание</w:t>
      </w:r>
      <w:bookmarkEnd w:id="0"/>
    </w:p>
    <w:p w:rsidR="00834AEA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3817082" w:history="1">
        <w:r w:rsidR="00834AEA" w:rsidRPr="00E109F0">
          <w:rPr>
            <w:rStyle w:val="ae"/>
            <w:noProof/>
          </w:rPr>
          <w:t>Содержание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2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5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3" w:history="1">
        <w:r w:rsidR="00834AEA" w:rsidRPr="00E109F0">
          <w:rPr>
            <w:rStyle w:val="ae"/>
            <w:noProof/>
          </w:rPr>
          <w:t>Введение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3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6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4" w:history="1">
        <w:r w:rsidR="00834AEA" w:rsidRPr="00E109F0">
          <w:rPr>
            <w:rStyle w:val="ae"/>
            <w:noProof/>
          </w:rPr>
          <w:t>1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АНАЛИТИЧЕСКАЯ ЧАСТЬ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4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8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5" w:history="1">
        <w:r w:rsidR="00834AEA" w:rsidRPr="00E109F0">
          <w:rPr>
            <w:rStyle w:val="ae"/>
            <w:noProof/>
          </w:rPr>
          <w:t>1.1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Описание игрового процесса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5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8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6" w:history="1">
        <w:r w:rsidR="00834AEA" w:rsidRPr="00E109F0">
          <w:rPr>
            <w:rStyle w:val="ae"/>
            <w:noProof/>
          </w:rPr>
          <w:t>1.2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Представление и отображение объектов игры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6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8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7" w:history="1">
        <w:r w:rsidR="00834AEA" w:rsidRPr="00E109F0">
          <w:rPr>
            <w:rStyle w:val="ae"/>
            <w:noProof/>
          </w:rPr>
          <w:t>1.3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Взаимодействие игровых объектов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7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8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8" w:history="1">
        <w:r w:rsidR="00834AEA" w:rsidRPr="00E109F0">
          <w:rPr>
            <w:rStyle w:val="ae"/>
            <w:noProof/>
          </w:rPr>
          <w:t>2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КОНСТРУКТОРСКАЯ ЧАСТЬ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8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9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89" w:history="1">
        <w:r w:rsidR="00834AEA" w:rsidRPr="00E109F0">
          <w:rPr>
            <w:rStyle w:val="ae"/>
            <w:noProof/>
          </w:rPr>
          <w:t>2.1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Описание средств и инструментов разработки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89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9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0" w:history="1">
        <w:r w:rsidR="00834AEA" w:rsidRPr="00E109F0">
          <w:rPr>
            <w:rStyle w:val="ae"/>
            <w:noProof/>
          </w:rPr>
          <w:t>2.2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b/>
            <w:noProof/>
          </w:rPr>
          <w:t>Описание Модель программной системы??????</w:t>
        </w:r>
        <w:r w:rsidR="00834AEA" w:rsidRPr="00E109F0">
          <w:rPr>
            <w:rStyle w:val="ae"/>
            <w:noProof/>
          </w:rPr>
          <w:t>.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0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0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1" w:history="1">
        <w:r w:rsidR="00834AEA" w:rsidRPr="00E109F0">
          <w:rPr>
            <w:rStyle w:val="ae"/>
            <w:noProof/>
          </w:rPr>
          <w:t>2.3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Описание структур данных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1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2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2" w:history="1">
        <w:r w:rsidR="00834AEA" w:rsidRPr="00E109F0">
          <w:rPr>
            <w:rStyle w:val="ae"/>
            <w:noProof/>
          </w:rPr>
          <w:t>2.4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b/>
            <w:noProof/>
          </w:rPr>
          <w:t>Описание модулей приложения</w:t>
        </w:r>
        <w:r w:rsidR="00834AEA" w:rsidRPr="00E109F0">
          <w:rPr>
            <w:rStyle w:val="ae"/>
            <w:noProof/>
          </w:rPr>
          <w:t>.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2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4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3" w:history="1">
        <w:r w:rsidR="00834AEA" w:rsidRPr="00E109F0">
          <w:rPr>
            <w:rStyle w:val="ae"/>
            <w:noProof/>
          </w:rPr>
          <w:t>3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РУКОВОДСТВО ПОЛЬЗОВАТЕЛЯ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3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5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4" w:history="1">
        <w:r w:rsidR="00834AEA" w:rsidRPr="00E109F0">
          <w:rPr>
            <w:rStyle w:val="ae"/>
            <w:noProof/>
          </w:rPr>
          <w:t>3.1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Комплект поставки и системные требования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4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5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5" w:history="1">
        <w:r w:rsidR="00834AEA" w:rsidRPr="00E109F0">
          <w:rPr>
            <w:rStyle w:val="ae"/>
            <w:noProof/>
          </w:rPr>
          <w:t>3.2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Установка и удаление программы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5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5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6" w:history="1">
        <w:r w:rsidR="00834AEA" w:rsidRPr="00E109F0">
          <w:rPr>
            <w:rStyle w:val="ae"/>
            <w:noProof/>
          </w:rPr>
          <w:t>3.3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Запуск программы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6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6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7" w:history="1">
        <w:r w:rsidR="00834AEA" w:rsidRPr="00E109F0">
          <w:rPr>
            <w:rStyle w:val="ae"/>
            <w:noProof/>
          </w:rPr>
          <w:t>3.4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Описание меню приложения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7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6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8" w:history="1">
        <w:r w:rsidR="00834AEA" w:rsidRPr="00E109F0">
          <w:rPr>
            <w:rStyle w:val="ae"/>
            <w:noProof/>
          </w:rPr>
          <w:t>3.5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Управление во время игры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8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6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099" w:history="1">
        <w:r w:rsidR="00834AEA" w:rsidRPr="00E109F0">
          <w:rPr>
            <w:rStyle w:val="ae"/>
            <w:noProof/>
          </w:rPr>
          <w:t>3.6.</w:t>
        </w:r>
        <w:r w:rsidR="00834AEA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834AEA" w:rsidRPr="00E109F0">
          <w:rPr>
            <w:rStyle w:val="ae"/>
            <w:noProof/>
          </w:rPr>
          <w:t>Выход из игры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099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7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100" w:history="1">
        <w:r w:rsidR="00834AEA" w:rsidRPr="00E109F0">
          <w:rPr>
            <w:rStyle w:val="ae"/>
            <w:noProof/>
          </w:rPr>
          <w:t>ЗАКЛЮЧЕНИЕ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100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8</w:t>
        </w:r>
        <w:r w:rsidR="00834AEA">
          <w:rPr>
            <w:noProof/>
            <w:webHidden/>
          </w:rPr>
          <w:fldChar w:fldCharType="end"/>
        </w:r>
      </w:hyperlink>
    </w:p>
    <w:p w:rsidR="00834AEA" w:rsidRDefault="0026580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3817101" w:history="1">
        <w:r w:rsidR="00834AEA" w:rsidRPr="00E109F0">
          <w:rPr>
            <w:rStyle w:val="ae"/>
            <w:noProof/>
          </w:rPr>
          <w:t>Список литературы</w:t>
        </w:r>
        <w:r w:rsidR="00834AEA">
          <w:rPr>
            <w:noProof/>
            <w:webHidden/>
          </w:rPr>
          <w:tab/>
        </w:r>
        <w:r w:rsidR="00834AEA">
          <w:rPr>
            <w:noProof/>
            <w:webHidden/>
          </w:rPr>
          <w:fldChar w:fldCharType="begin"/>
        </w:r>
        <w:r w:rsidR="00834AEA">
          <w:rPr>
            <w:noProof/>
            <w:webHidden/>
          </w:rPr>
          <w:instrText xml:space="preserve"> PAGEREF _Toc473817101 \h </w:instrText>
        </w:r>
        <w:r w:rsidR="00834AEA">
          <w:rPr>
            <w:noProof/>
            <w:webHidden/>
          </w:rPr>
        </w:r>
        <w:r w:rsidR="00834AEA">
          <w:rPr>
            <w:noProof/>
            <w:webHidden/>
          </w:rPr>
          <w:fldChar w:fldCharType="separate"/>
        </w:r>
        <w:r w:rsidR="00FF2CF1">
          <w:rPr>
            <w:noProof/>
            <w:webHidden/>
          </w:rPr>
          <w:t>19</w:t>
        </w:r>
        <w:r w:rsidR="00834AEA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73817083"/>
      <w:r w:rsidRPr="008F58C1">
        <w:lastRenderedPageBreak/>
        <w:t>Введение</w:t>
      </w:r>
      <w:bookmarkEnd w:id="1"/>
    </w:p>
    <w:p w:rsidR="002404C9" w:rsidRDefault="002404C9" w:rsidP="002404C9">
      <w:r>
        <w:t xml:space="preserve">Компьютерная игра </w:t>
      </w:r>
      <w:proofErr w:type="spellStart"/>
      <w:r>
        <w:t>Snake</w:t>
      </w:r>
      <w:proofErr w:type="spellEnd"/>
      <w:r>
        <w:t xml:space="preserve"> (Питон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Default="002404C9" w:rsidP="002404C9">
      <w:r>
        <w:t xml:space="preserve">Первой игрой этого плана был игровой автомат </w:t>
      </w:r>
      <w:proofErr w:type="spellStart"/>
      <w:r>
        <w:t>Hustle</w:t>
      </w:r>
      <w:proofErr w:type="spellEnd"/>
      <w:r>
        <w:t xml:space="preserve">, выпущенный фирмой </w:t>
      </w:r>
      <w:proofErr w:type="spellStart"/>
      <w:r>
        <w:t>Gremlin</w:t>
      </w:r>
      <w:proofErr w:type="spellEnd"/>
      <w:r>
        <w:t xml:space="preserve"> </w:t>
      </w:r>
      <w:proofErr w:type="spellStart"/>
      <w:r w:rsidRPr="00063966">
        <w:t>Industries</w:t>
      </w:r>
      <w:proofErr w:type="spellEnd"/>
      <w:r>
        <w:t xml:space="preserve"> в 1977 году, </w:t>
      </w:r>
      <w:r w:rsidRPr="00063966">
        <w:t xml:space="preserve">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</w:t>
      </w:r>
      <w:r>
        <w:t xml:space="preserve"> Одна из первых реализаций на настольном микрокомпьютере была сделана в 1979 году</w:t>
      </w:r>
      <w:r w:rsidR="002C2A4F">
        <w:t xml:space="preserve"> на компьютере TRS-80, автор F.</w:t>
      </w:r>
      <w:r w:rsidR="002C2A4F">
        <w:rPr>
          <w:lang w:val="en-US"/>
        </w:rPr>
        <w:t> </w:t>
      </w:r>
      <w:proofErr w:type="spellStart"/>
      <w:r>
        <w:t>Seger</w:t>
      </w:r>
      <w:proofErr w:type="spellEnd"/>
      <w:r>
        <w:t xml:space="preserve"> (Германия). После неё вышла версия для </w:t>
      </w:r>
      <w:proofErr w:type="spellStart"/>
      <w:r>
        <w:t>Commodore</w:t>
      </w:r>
      <w:proofErr w:type="spellEnd"/>
      <w:r>
        <w:t xml:space="preserve"> VIC-20, под названием </w:t>
      </w:r>
      <w:proofErr w:type="spellStart"/>
      <w:r>
        <w:t>Worms</w:t>
      </w:r>
      <w:proofErr w:type="spellEnd"/>
      <w:r>
        <w:t xml:space="preserve">. Микрокомпьютерная версия игры </w:t>
      </w:r>
      <w:proofErr w:type="spellStart"/>
      <w:r>
        <w:t>Hustle</w:t>
      </w:r>
      <w:proofErr w:type="spellEnd"/>
      <w:r>
        <w:t xml:space="preserve"> была выпущена </w:t>
      </w:r>
      <w:proofErr w:type="spellStart"/>
      <w:r>
        <w:t>Milton</w:t>
      </w:r>
      <w:proofErr w:type="spellEnd"/>
      <w:r>
        <w:t xml:space="preserve"> </w:t>
      </w:r>
      <w:proofErr w:type="spellStart"/>
      <w:r>
        <w:t>Bradley</w:t>
      </w:r>
      <w:proofErr w:type="spellEnd"/>
      <w:r>
        <w:t xml:space="preserve">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>
        <w:rPr>
          <w:lang w:val="en-US"/>
        </w:rPr>
        <w:t>Snake</w:t>
      </w:r>
      <w:r>
        <w:t xml:space="preserve"> входит игра </w:t>
      </w:r>
      <w:proofErr w:type="spellStart"/>
      <w:r>
        <w:t>Nibbles</w:t>
      </w:r>
      <w:proofErr w:type="spellEnd"/>
      <w:r>
        <w:t>, некоторое время входившая в комплект MS-DOS.</w:t>
      </w:r>
      <w:r w:rsidR="002C2A4F" w:rsidRPr="002C2A4F">
        <w:t xml:space="preserve"> </w:t>
      </w:r>
      <w:r w:rsidR="002C2A4F">
        <w:t xml:space="preserve">В настоящее время наиболее заметным представителем этого семейства является сетевая многопользовательская игра </w:t>
      </w:r>
      <w:r w:rsidR="002C2A4F">
        <w:rPr>
          <w:lang w:val="en-US"/>
        </w:rPr>
        <w:t>slither</w:t>
      </w:r>
      <w:r w:rsidR="002C2A4F" w:rsidRPr="002C2A4F">
        <w:t>.</w:t>
      </w:r>
      <w:proofErr w:type="spellStart"/>
      <w:r w:rsidR="002C2A4F">
        <w:rPr>
          <w:lang w:val="en-US"/>
        </w:rPr>
        <w:t>io</w:t>
      </w:r>
      <w:proofErr w:type="spellEnd"/>
      <w:r w:rsidR="002C2A4F" w:rsidRPr="002C2A4F">
        <w:t xml:space="preserve">, </w:t>
      </w:r>
      <w:r w:rsidR="002C2A4F">
        <w:t>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>
        <w:t xml:space="preserve">Целью данной курсовой работы было изучение средств языка программирования </w:t>
      </w:r>
      <w:r>
        <w:rPr>
          <w:lang w:val="en-US"/>
        </w:rPr>
        <w:t>C</w:t>
      </w:r>
      <w:r w:rsidRPr="006C6F79">
        <w:t xml:space="preserve">, </w:t>
      </w:r>
      <w:r>
        <w:t xml:space="preserve">графической библиотеки </w:t>
      </w:r>
      <w:r>
        <w:rPr>
          <w:lang w:val="en-US"/>
        </w:rPr>
        <w:t>Simple</w:t>
      </w:r>
      <w:r w:rsidRPr="006C6F79">
        <w:t xml:space="preserve"> </w:t>
      </w:r>
      <w:proofErr w:type="spellStart"/>
      <w:r>
        <w:rPr>
          <w:lang w:val="en-US"/>
        </w:rPr>
        <w:t>DirectMedia</w:t>
      </w:r>
      <w:proofErr w:type="spellEnd"/>
      <w:r w:rsidRPr="006C6F79">
        <w:t xml:space="preserve"> </w:t>
      </w:r>
      <w:r>
        <w:rPr>
          <w:lang w:val="en-US"/>
        </w:rPr>
        <w:lastRenderedPageBreak/>
        <w:t>Library</w:t>
      </w:r>
      <w:r w:rsidR="00B22C4B">
        <w:t> (</w:t>
      </w:r>
      <w:r w:rsidR="00B22C4B">
        <w:rPr>
          <w:lang w:val="en-US"/>
        </w:rPr>
        <w:t>SDL </w:t>
      </w:r>
      <w:r w:rsidR="00B22C4B" w:rsidRPr="00B22C4B">
        <w:t>2.0</w:t>
      </w:r>
      <w:r w:rsidR="00B22C4B">
        <w:t>)</w:t>
      </w:r>
      <w:r w:rsidR="00B22C4B" w:rsidRPr="00B22C4B">
        <w:t xml:space="preserve"> </w:t>
      </w:r>
      <w:r w:rsidR="00B22C4B">
        <w:t xml:space="preserve">и </w:t>
      </w:r>
      <w:r>
        <w:t>среды разработки приложени</w:t>
      </w:r>
      <w:r w:rsidR="00B22C4B">
        <w:t>й</w:t>
      </w:r>
      <w:r w:rsidR="00B22C4B" w:rsidRPr="00B22C4B">
        <w:t xml:space="preserve"> </w:t>
      </w:r>
      <w:r w:rsidR="00B22C4B">
        <w:rPr>
          <w:lang w:val="en-US"/>
        </w:rPr>
        <w:t>Microsoft</w:t>
      </w:r>
      <w:r w:rsidR="00B22C4B" w:rsidRPr="00B22C4B">
        <w:t xml:space="preserve"> </w:t>
      </w:r>
      <w:r w:rsidR="00B22C4B">
        <w:rPr>
          <w:lang w:val="en-US"/>
        </w:rPr>
        <w:t>Visual</w:t>
      </w:r>
      <w:r w:rsidR="00B22C4B" w:rsidRPr="00B22C4B">
        <w:t xml:space="preserve"> </w:t>
      </w:r>
      <w:r w:rsidR="00B22C4B">
        <w:rPr>
          <w:lang w:val="en-US"/>
        </w:rPr>
        <w:t>Studio</w:t>
      </w:r>
      <w:r w:rsidR="00B22C4B" w:rsidRPr="00B22C4B">
        <w:t xml:space="preserve"> </w:t>
      </w:r>
      <w:r w:rsidR="00B22C4B">
        <w:t xml:space="preserve">в процессе создания игрового приложения в соответствии с заданием. </w:t>
      </w:r>
    </w:p>
    <w:p w:rsidR="002404C9" w:rsidRDefault="00B22C4B" w:rsidP="008500FB">
      <w:r>
        <w:t xml:space="preserve">В задачи работы входило изучение подсистем как самой библиотеки </w:t>
      </w:r>
      <w:r>
        <w:rPr>
          <w:lang w:val="en-US"/>
        </w:rPr>
        <w:t>SDL</w:t>
      </w:r>
      <w:r>
        <w:t>, так и дополнительных библиотек (</w:t>
      </w:r>
      <w:proofErr w:type="spellStart"/>
      <w:r>
        <w:t>подпроектов</w:t>
      </w:r>
      <w:proofErr w:type="spellEnd"/>
      <w:r>
        <w:t xml:space="preserve"> </w:t>
      </w:r>
      <w:r>
        <w:rPr>
          <w:lang w:val="en-US"/>
        </w:rPr>
        <w:t>SDL</w:t>
      </w:r>
      <w:r>
        <w:t>), создание и проработка алгоритмов и структур данных 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2" w:name="_Toc473817084"/>
      <w:r w:rsidRPr="00E803D0">
        <w:lastRenderedPageBreak/>
        <w:t>АНАЛИТИЧЕСКАЯ ЧАСТЬ</w:t>
      </w:r>
      <w:bookmarkEnd w:id="2"/>
    </w:p>
    <w:p w:rsidR="00417336" w:rsidRDefault="004041C6" w:rsidP="00BD652E">
      <w:pPr>
        <w:pStyle w:val="2"/>
      </w:pPr>
      <w:bookmarkStart w:id="3" w:name="_Toc473817085"/>
      <w:r w:rsidRPr="00BD652E">
        <w:t>Описание</w:t>
      </w:r>
      <w:r w:rsidRPr="004041C6">
        <w:t xml:space="preserve"> игрового процесса</w:t>
      </w:r>
      <w:bookmarkEnd w:id="3"/>
    </w:p>
    <w:p w:rsidR="004041C6" w:rsidRPr="004041C6" w:rsidRDefault="004041C6" w:rsidP="004F4558">
      <w:r>
        <w:t>Описываем игровой процесс с точки зрения пользователя</w:t>
      </w:r>
    </w:p>
    <w:p w:rsidR="004041C6" w:rsidRDefault="004041C6" w:rsidP="00BD652E">
      <w:pPr>
        <w:pStyle w:val="2"/>
      </w:pPr>
      <w:bookmarkStart w:id="4" w:name="_Toc473817086"/>
      <w:r w:rsidRPr="004041C6">
        <w:t>Представление и отображение объектов игры</w:t>
      </w:r>
      <w:bookmarkEnd w:id="4"/>
    </w:p>
    <w:p w:rsidR="004041C6" w:rsidRPr="004041C6" w:rsidRDefault="004041C6" w:rsidP="00BD652E">
      <w:pPr>
        <w:pStyle w:val="2"/>
      </w:pPr>
      <w:bookmarkStart w:id="5" w:name="_Toc473817087"/>
      <w:r w:rsidRPr="004041C6">
        <w:t>Взаимодействие игровых объектов</w:t>
      </w:r>
      <w:bookmarkEnd w:id="5"/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 АНАЛИТИЧЕСКАЯ ЧАСТЬ</w:t>
      </w:r>
      <w:r>
        <w:rPr>
          <w:color w:val="FF0000"/>
        </w:rPr>
        <w:t>.</w:t>
      </w:r>
      <w:r w:rsidRPr="00417336">
        <w:rPr>
          <w:color w:val="FF0000"/>
        </w:rPr>
        <w:t>103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1. ИСТОРИЯ И КЛАССИФИКАЦИЯ КОМПЬЮТЕРНЫХ ИГР</w:t>
      </w:r>
      <w:r>
        <w:rPr>
          <w:color w:val="FF0000"/>
        </w:rPr>
        <w:t>.</w:t>
      </w:r>
      <w:r w:rsidRPr="00417336">
        <w:rPr>
          <w:color w:val="FF0000"/>
        </w:rPr>
        <w:t>103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2. ХАРАКТЕРИСТИКА АРКАДНЫХ ИГР</w:t>
      </w:r>
      <w:r>
        <w:rPr>
          <w:color w:val="FF0000"/>
        </w:rPr>
        <w:t>.</w:t>
      </w:r>
      <w:r w:rsidRPr="00417336">
        <w:rPr>
          <w:color w:val="FF0000"/>
        </w:rPr>
        <w:t>105</w:t>
      </w:r>
    </w:p>
    <w:p w:rsidR="00417336" w:rsidRPr="004041C6" w:rsidRDefault="00417336" w:rsidP="00417336">
      <w:pPr>
        <w:rPr>
          <w:b/>
          <w:color w:val="FF0000"/>
        </w:rPr>
      </w:pPr>
      <w:r w:rsidRPr="004041C6">
        <w:rPr>
          <w:b/>
          <w:color w:val="FF0000"/>
          <w:highlight w:val="yellow"/>
        </w:rPr>
        <w:t xml:space="preserve">1.3. ИСТОРИЯ ИГРЫ </w:t>
      </w:r>
      <w:r w:rsidRPr="004041C6">
        <w:rPr>
          <w:b/>
          <w:color w:val="FF0000"/>
          <w:highlight w:val="yellow"/>
          <w:lang w:val="en-US"/>
        </w:rPr>
        <w:t>PACMAN</w:t>
      </w:r>
      <w:r w:rsidRPr="004041C6">
        <w:rPr>
          <w:b/>
          <w:color w:val="FF0000"/>
          <w:highlight w:val="yellow"/>
        </w:rPr>
        <w:t>.106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4. ОБЗОР МЕТОДОВ ПРОГРАММИРОВАНИЯ АРКАДНЫХ ИГР</w:t>
      </w:r>
      <w:r>
        <w:rPr>
          <w:color w:val="FF0000"/>
        </w:rPr>
        <w:t>.</w:t>
      </w:r>
      <w:r w:rsidRPr="00417336">
        <w:rPr>
          <w:color w:val="FF0000"/>
        </w:rPr>
        <w:t>107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4.1. Представление игрового пространства</w:t>
      </w:r>
      <w:r>
        <w:rPr>
          <w:color w:val="FF0000"/>
        </w:rPr>
        <w:t>.</w:t>
      </w:r>
      <w:r w:rsidRPr="00417336">
        <w:rPr>
          <w:color w:val="FF0000"/>
        </w:rPr>
        <w:t>107</w:t>
      </w:r>
    </w:p>
    <w:p w:rsidR="00417336" w:rsidRPr="004041C6" w:rsidRDefault="00417336" w:rsidP="00417336">
      <w:pPr>
        <w:rPr>
          <w:b/>
          <w:color w:val="FF0000"/>
        </w:rPr>
      </w:pPr>
      <w:r w:rsidRPr="004041C6">
        <w:rPr>
          <w:b/>
          <w:color w:val="FF0000"/>
        </w:rPr>
        <w:t>1.4.2. Представление и отображение объектов игрового поля108</w:t>
      </w:r>
    </w:p>
    <w:p w:rsidR="00417336" w:rsidRPr="004041C6" w:rsidRDefault="00417336" w:rsidP="00417336">
      <w:pPr>
        <w:rPr>
          <w:b/>
          <w:color w:val="FF0000"/>
        </w:rPr>
      </w:pPr>
      <w:r w:rsidRPr="004041C6">
        <w:rPr>
          <w:b/>
          <w:color w:val="FF0000"/>
        </w:rPr>
        <w:t>1.4.3. Взаимодействие объектов программы.109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5. МОДЕЛИРОВАНИЕ ПРЕДМЕТНОЙ ОБЛАСТИ</w:t>
      </w:r>
      <w:r>
        <w:rPr>
          <w:color w:val="FF0000"/>
        </w:rPr>
        <w:t>.</w:t>
      </w:r>
      <w:r w:rsidRPr="00417336">
        <w:rPr>
          <w:color w:val="FF0000"/>
        </w:rPr>
        <w:t>110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6. ПОСТАНОВКА ЗАДАЧИ</w:t>
      </w:r>
      <w:r>
        <w:rPr>
          <w:color w:val="FF0000"/>
        </w:rPr>
        <w:t>.</w:t>
      </w:r>
      <w:r w:rsidRPr="00417336">
        <w:rPr>
          <w:color w:val="FF0000"/>
        </w:rPr>
        <w:t>111</w:t>
      </w:r>
    </w:p>
    <w:p w:rsidR="00417336" w:rsidRPr="004041C6" w:rsidRDefault="00417336" w:rsidP="00417336">
      <w:pPr>
        <w:rPr>
          <w:b/>
          <w:color w:val="FF0000"/>
        </w:rPr>
      </w:pPr>
      <w:r w:rsidRPr="004041C6">
        <w:rPr>
          <w:b/>
          <w:color w:val="FF0000"/>
        </w:rPr>
        <w:t>1.6.1. Требования к инструментам разработки.112</w:t>
      </w:r>
    </w:p>
    <w:p w:rsidR="00417336" w:rsidRPr="004041C6" w:rsidRDefault="00417336" w:rsidP="00417336">
      <w:pPr>
        <w:rPr>
          <w:b/>
          <w:color w:val="FF0000"/>
        </w:rPr>
      </w:pPr>
      <w:r w:rsidRPr="004041C6">
        <w:rPr>
          <w:b/>
          <w:color w:val="FF0000"/>
        </w:rPr>
        <w:t>1.6.2. Требования к программной совместимости.112</w:t>
      </w:r>
    </w:p>
    <w:p w:rsidR="00417336" w:rsidRPr="00417336" w:rsidRDefault="00417336" w:rsidP="00417336">
      <w:pPr>
        <w:rPr>
          <w:color w:val="FF0000"/>
        </w:rPr>
      </w:pPr>
      <w:r w:rsidRPr="00417336">
        <w:rPr>
          <w:color w:val="FF0000"/>
        </w:rPr>
        <w:t>1.6.3. Общие требования к функциональным характеристикам112</w:t>
      </w:r>
    </w:p>
    <w:p w:rsidR="00417336" w:rsidRDefault="00417336" w:rsidP="00417336">
      <w:pPr>
        <w:rPr>
          <w:color w:val="FF0000"/>
        </w:rPr>
      </w:pPr>
      <w:r w:rsidRPr="00417336">
        <w:rPr>
          <w:color w:val="FF0000"/>
        </w:rPr>
        <w:t>1.6.4. Требования к способам реализации</w:t>
      </w:r>
      <w:r>
        <w:rPr>
          <w:color w:val="FF0000"/>
        </w:rPr>
        <w:t>.</w:t>
      </w:r>
      <w:r w:rsidRPr="00417336">
        <w:rPr>
          <w:color w:val="FF0000"/>
        </w:rPr>
        <w:t>113</w:t>
      </w:r>
    </w:p>
    <w:p w:rsidR="00E803D0" w:rsidRPr="00417336" w:rsidRDefault="00E803D0" w:rsidP="00417336">
      <w:pPr>
        <w:rPr>
          <w:color w:val="FF0000"/>
        </w:rPr>
      </w:pPr>
    </w:p>
    <w:p w:rsidR="004041C6" w:rsidRPr="004041C6" w:rsidRDefault="004041C6" w:rsidP="00417336">
      <w:pPr>
        <w:rPr>
          <w:b/>
        </w:rPr>
      </w:pPr>
    </w:p>
    <w:p w:rsidR="00417336" w:rsidRPr="00417336" w:rsidRDefault="00417336" w:rsidP="00417336">
      <w:pPr>
        <w:rPr>
          <w:color w:val="FF0000"/>
        </w:rPr>
      </w:pPr>
    </w:p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6" w:name="_Toc473817088"/>
      <w:r w:rsidRPr="00E803D0">
        <w:lastRenderedPageBreak/>
        <w:t>КОНСТРУКТОРСКАЯ ЧАСТЬ</w:t>
      </w:r>
      <w:bookmarkEnd w:id="6"/>
    </w:p>
    <w:p w:rsidR="00BD652E" w:rsidRPr="00951BB3" w:rsidRDefault="00BD652E" w:rsidP="00BD652E">
      <w:pPr>
        <w:pStyle w:val="2"/>
      </w:pPr>
      <w:bookmarkStart w:id="7" w:name="_Toc473817089"/>
      <w:r w:rsidRPr="00951BB3">
        <w:t>Описание средств и инструментов разработки</w:t>
      </w:r>
      <w:bookmarkEnd w:id="7"/>
    </w:p>
    <w:p w:rsidR="00951BB3" w:rsidRPr="00CC3490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 и </w:t>
      </w:r>
      <w:proofErr w:type="spellStart"/>
      <w:r w:rsidR="00CC3490" w:rsidRPr="00CC3490">
        <w:t>Code</w:t>
      </w:r>
      <w:proofErr w:type="spellEnd"/>
      <w:r w:rsidR="00CC3490" w:rsidRPr="00CC3490">
        <w:t>::</w:t>
      </w:r>
      <w:proofErr w:type="spellStart"/>
      <w:r w:rsidR="00CC3490" w:rsidRPr="00CC3490">
        <w:t>Blocks</w:t>
      </w:r>
      <w:proofErr w:type="spellEnd"/>
      <w:r w:rsidR="00CC3490" w:rsidRPr="00CC3490">
        <w:t xml:space="preserve"> 16.01</w:t>
      </w:r>
      <w:r w:rsidR="00CC3490">
        <w:t xml:space="preserve"> (</w:t>
      </w:r>
      <w:proofErr w:type="spellStart"/>
      <w:r w:rsidR="00CC3490" w:rsidRPr="00CC3490">
        <w:t>MinGW</w:t>
      </w:r>
      <w:proofErr w:type="spellEnd"/>
      <w:r w:rsidR="00CC3490" w:rsidRPr="00CC3490">
        <w:t xml:space="preserve"> 4.3.0, </w:t>
      </w:r>
      <w:proofErr w:type="spellStart"/>
      <w:r w:rsidR="00CC3490">
        <w:rPr>
          <w:lang w:val="en-US"/>
        </w:rPr>
        <w:t>gcc</w:t>
      </w:r>
      <w:proofErr w:type="spellEnd"/>
      <w:r w:rsidR="00CC3490" w:rsidRPr="00CC3490">
        <w:t xml:space="preserve"> </w:t>
      </w:r>
      <w:proofErr w:type="spellStart"/>
      <w:r w:rsidR="00CC3490" w:rsidRPr="00CC3490">
        <w:rPr>
          <w:lang w:val="en-US"/>
        </w:rPr>
        <w:t>gcc</w:t>
      </w:r>
      <w:proofErr w:type="spellEnd"/>
      <w:r w:rsidR="00CC3490" w:rsidRPr="00CC3490">
        <w:t>-4.9.3</w:t>
      </w:r>
      <w:r w:rsidR="00CC3490">
        <w:t xml:space="preserve">), </w:t>
      </w:r>
      <w:r w:rsidR="00CC3490" w:rsidRPr="00FF0AAE">
        <w:t>библиотек</w:t>
      </w:r>
      <w:r w:rsidR="00CC3490">
        <w:t xml:space="preserve">и </w:t>
      </w:r>
      <w:proofErr w:type="spellStart"/>
      <w:r w:rsidR="00CC3490" w:rsidRPr="00FF0AAE">
        <w:t>Simple</w:t>
      </w:r>
      <w:proofErr w:type="spellEnd"/>
      <w:r w:rsidR="00CC3490" w:rsidRPr="00FF0AAE">
        <w:t xml:space="preserve"> </w:t>
      </w:r>
      <w:proofErr w:type="spellStart"/>
      <w:r w:rsidR="00CC3490" w:rsidRPr="00FF0AAE">
        <w:t>DirectMedia</w:t>
      </w:r>
      <w:proofErr w:type="spellEnd"/>
      <w:r w:rsidR="00CC3490" w:rsidRPr="00FF0AAE">
        <w:t xml:space="preserve"> </w:t>
      </w:r>
      <w:proofErr w:type="spellStart"/>
      <w:r w:rsidR="00CC3490" w:rsidRPr="00FF0AAE">
        <w:t>Layer</w:t>
      </w:r>
      <w:proofErr w:type="spellEnd"/>
      <w:r w:rsidR="00CC3490">
        <w:t xml:space="preserve"> </w:t>
      </w:r>
      <w:r w:rsidR="00CC3490" w:rsidRPr="00CC3490">
        <w:t xml:space="preserve">2.0, </w:t>
      </w:r>
      <w:r w:rsidR="00CC3490">
        <w:t xml:space="preserve">SDL </w:t>
      </w:r>
      <w:proofErr w:type="spellStart"/>
      <w:r w:rsidR="00CC3490">
        <w:t>image</w:t>
      </w:r>
      <w:proofErr w:type="spellEnd"/>
      <w:r w:rsidR="00CC3490" w:rsidRPr="00CC3490">
        <w:t xml:space="preserve"> 2.0.1, </w:t>
      </w:r>
      <w:r w:rsidR="00CC3490" w:rsidRPr="003C75A8">
        <w:rPr>
          <w:lang w:val="en-US"/>
        </w:rPr>
        <w:t>SDL</w:t>
      </w:r>
      <w:r w:rsidR="00CC3490" w:rsidRPr="003C75A8">
        <w:t xml:space="preserve"> </w:t>
      </w:r>
      <w:proofErr w:type="spellStart"/>
      <w:r w:rsidR="00CC3490" w:rsidRPr="003C75A8">
        <w:rPr>
          <w:lang w:val="en-US"/>
        </w:rPr>
        <w:t>ttf</w:t>
      </w:r>
      <w:proofErr w:type="spellEnd"/>
      <w:r w:rsidR="00CC3490" w:rsidRPr="00CC3490">
        <w:t xml:space="preserve"> 2.0.14, </w:t>
      </w:r>
      <w:r w:rsidR="00CC3490" w:rsidRPr="003C75A8">
        <w:rPr>
          <w:lang w:val="en-US"/>
        </w:rPr>
        <w:t>SDL</w:t>
      </w:r>
      <w:r w:rsidR="00CC3490" w:rsidRPr="003C75A8">
        <w:t>2</w:t>
      </w:r>
      <w:r w:rsidR="00CC3490" w:rsidRPr="00E74962">
        <w:t xml:space="preserve"> </w:t>
      </w:r>
      <w:proofErr w:type="spellStart"/>
      <w:r w:rsidR="00CC3490" w:rsidRPr="003C75A8">
        <w:rPr>
          <w:lang w:val="en-US"/>
        </w:rPr>
        <w:t>gfx</w:t>
      </w:r>
      <w:proofErr w:type="spellEnd"/>
      <w:r w:rsidR="00CC3490" w:rsidRPr="003C75A8">
        <w:t xml:space="preserve"> </w:t>
      </w:r>
      <w:r w:rsidR="00CC3490" w:rsidRPr="00CC3490">
        <w:t>1.0.1.</w:t>
      </w:r>
    </w:p>
    <w:p w:rsidR="00BD652E" w:rsidRDefault="00BD652E" w:rsidP="00BD652E">
      <w:proofErr w:type="spellStart"/>
      <w:r w:rsidRPr="00FF0AAE">
        <w:t>Simple</w:t>
      </w:r>
      <w:proofErr w:type="spellEnd"/>
      <w:r w:rsidRPr="00FF0AAE">
        <w:t xml:space="preserve"> </w:t>
      </w:r>
      <w:proofErr w:type="spellStart"/>
      <w:r w:rsidRPr="00FF0AAE">
        <w:t>DirectMedia</w:t>
      </w:r>
      <w:proofErr w:type="spellEnd"/>
      <w:r w:rsidRPr="00FF0AAE">
        <w:t xml:space="preserve"> </w:t>
      </w:r>
      <w:proofErr w:type="spellStart"/>
      <w:r w:rsidRPr="00FF0AAE">
        <w:t>Layer</w:t>
      </w:r>
      <w:proofErr w:type="spellEnd"/>
      <w:r w:rsidRPr="00FF0AAE">
        <w:t xml:space="preserve"> (SDL) —</w:t>
      </w:r>
      <w:r>
        <w:t xml:space="preserve"> </w:t>
      </w:r>
      <w:r w:rsidRPr="00FF0AAE">
        <w:t xml:space="preserve">свободная кроссплатформенная мультимедийная библиотека, </w:t>
      </w:r>
      <w:r>
        <w:t xml:space="preserve">которая реализует </w:t>
      </w:r>
      <w:r w:rsidRPr="00FF0AAE">
        <w:t>единый интерфейс к графической</w:t>
      </w:r>
      <w:r>
        <w:t xml:space="preserve">, звуковой </w:t>
      </w:r>
      <w:r w:rsidRPr="00FF0AAE">
        <w:t>подсистеме, и средствам ввода для широкого спектра платформ</w:t>
      </w:r>
      <w:r>
        <w:t xml:space="preserve">: </w:t>
      </w:r>
      <w:proofErr w:type="spellStart"/>
      <w:r>
        <w:t>Linux</w:t>
      </w:r>
      <w:proofErr w:type="spellEnd"/>
      <w:r>
        <w:t xml:space="preserve">,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, </w:t>
      </w:r>
      <w:proofErr w:type="spellStart"/>
      <w:r>
        <w:t>Mac</w:t>
      </w:r>
      <w:proofErr w:type="spellEnd"/>
      <w:r>
        <w:t xml:space="preserve"> OS X, </w:t>
      </w:r>
      <w:proofErr w:type="spellStart"/>
      <w:r>
        <w:t>iOS</w:t>
      </w:r>
      <w:proofErr w:type="spellEnd"/>
      <w:r>
        <w:t xml:space="preserve"> и </w:t>
      </w:r>
      <w:proofErr w:type="spellStart"/>
      <w:r>
        <w:t>Android</w:t>
      </w:r>
      <w:proofErr w:type="spellEnd"/>
      <w:r>
        <w:t xml:space="preserve">. Программный интерфейс SDL доступен для многих языков программирования: C, C++, C#, VB.NET, D, </w:t>
      </w:r>
      <w:proofErr w:type="spellStart"/>
      <w:r>
        <w:t>Ada</w:t>
      </w:r>
      <w:proofErr w:type="spellEnd"/>
      <w:r>
        <w:t xml:space="preserve">, </w:t>
      </w:r>
      <w:proofErr w:type="spellStart"/>
      <w:r>
        <w:t>Haskell</w:t>
      </w:r>
      <w:proofErr w:type="spellEnd"/>
      <w:r>
        <w:t xml:space="preserve">, </w:t>
      </w:r>
      <w:proofErr w:type="spellStart"/>
      <w:r>
        <w:t>Java</w:t>
      </w:r>
      <w:proofErr w:type="spellEnd"/>
      <w:r>
        <w:t xml:space="preserve">, </w:t>
      </w:r>
      <w:proofErr w:type="spellStart"/>
      <w:r>
        <w:t>Lisp</w:t>
      </w:r>
      <w:proofErr w:type="spellEnd"/>
      <w:r>
        <w:t xml:space="preserve">, </w:t>
      </w:r>
      <w:proofErr w:type="spellStart"/>
      <w:r>
        <w:t>Lua</w:t>
      </w:r>
      <w:proofErr w:type="spellEnd"/>
      <w:r>
        <w:t xml:space="preserve">, </w:t>
      </w:r>
      <w:proofErr w:type="spellStart"/>
      <w:r>
        <w:t>Pascal</w:t>
      </w:r>
      <w:proofErr w:type="spellEnd"/>
      <w:r>
        <w:t xml:space="preserve">, </w:t>
      </w:r>
      <w:proofErr w:type="spellStart"/>
      <w:r>
        <w:t>Perl</w:t>
      </w:r>
      <w:proofErr w:type="spellEnd"/>
      <w:r>
        <w:t xml:space="preserve">, </w:t>
      </w:r>
      <w:proofErr w:type="spellStart"/>
      <w:r>
        <w:t>Python</w:t>
      </w:r>
      <w:proofErr w:type="spellEnd"/>
      <w:r>
        <w:t xml:space="preserve">, </w:t>
      </w:r>
      <w:proofErr w:type="spellStart"/>
      <w:r>
        <w:t>Ruby</w:t>
      </w:r>
      <w:proofErr w:type="spellEnd"/>
      <w:r>
        <w:t xml:space="preserve"> и других.</w:t>
      </w:r>
    </w:p>
    <w:p w:rsidR="00BD652E" w:rsidRDefault="00BD652E" w:rsidP="00BD652E">
      <w:r>
        <w:t xml:space="preserve">SDL сам по себе довольно прост. Его можно рассматривать как некую прослойку, обеспечивающую поддержку для операций над пикселами, звука, доступа к файлам, обработки событий и т. п. </w:t>
      </w:r>
      <w:r>
        <w:rPr>
          <w:lang w:val="en-US"/>
        </w:rPr>
        <w:t>SDL</w:t>
      </w:r>
      <w:r w:rsidRPr="00E803D0">
        <w:t xml:space="preserve"> </w:t>
      </w:r>
      <w:r>
        <w:t xml:space="preserve">можно использовать в дополнение к </w:t>
      </w:r>
      <w:proofErr w:type="spellStart"/>
      <w:r>
        <w:t>OpenGL</w:t>
      </w:r>
      <w:proofErr w:type="spellEnd"/>
      <w:r>
        <w:t>, получая при этом простую поддержку мыши, клавиатуры и джойстиков.</w:t>
      </w:r>
      <w:r w:rsidR="00D954BD" w:rsidRPr="00D954BD">
        <w:t xml:space="preserve"> </w:t>
      </w:r>
      <w:r>
        <w:t xml:space="preserve">Библиотека состоит из нескольких подсистем, таких как </w:t>
      </w:r>
      <w:proofErr w:type="spellStart"/>
      <w:r>
        <w:t>Video</w:t>
      </w:r>
      <w:proofErr w:type="spellEnd"/>
      <w:r>
        <w:t xml:space="preserve">, </w:t>
      </w:r>
      <w:proofErr w:type="spellStart"/>
      <w:r>
        <w:t>Audio</w:t>
      </w:r>
      <w:proofErr w:type="spellEnd"/>
      <w:r>
        <w:t xml:space="preserve">, CD-ROM, </w:t>
      </w:r>
      <w:proofErr w:type="spellStart"/>
      <w:r>
        <w:t>Joystick</w:t>
      </w:r>
      <w:proofErr w:type="spellEnd"/>
      <w:r>
        <w:t xml:space="preserve"> и </w:t>
      </w:r>
      <w:proofErr w:type="spellStart"/>
      <w:r>
        <w:t>Timer</w:t>
      </w:r>
      <w:proofErr w:type="spellEnd"/>
      <w:r>
        <w:t>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image</w:t>
      </w:r>
      <w:proofErr w:type="spellEnd"/>
      <w:r>
        <w:t xml:space="preserve"> — поддержка различных растровых форматов (в том числе </w:t>
      </w:r>
      <w:r w:rsidRPr="003C75A8">
        <w:rPr>
          <w:lang w:val="en-US"/>
        </w:rPr>
        <w:t>JPEG</w:t>
      </w:r>
      <w:r w:rsidRPr="00B22C4B">
        <w:t xml:space="preserve">, </w:t>
      </w:r>
      <w:r w:rsidRPr="003C75A8">
        <w:rPr>
          <w:lang w:val="en-US"/>
        </w:rPr>
        <w:t>PNG</w:t>
      </w:r>
      <w:r>
        <w:t>), которая позволяет программисту загружать их в свое приложение без дополнительных усилий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mixer</w:t>
      </w:r>
      <w:proofErr w:type="spellEnd"/>
      <w:r>
        <w:t xml:space="preserve"> — функции для организации сложного аудио, в основном, сведение звука из нескольких источников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</w:t>
      </w:r>
      <w:proofErr w:type="spellStart"/>
      <w:r>
        <w:t>net</w:t>
      </w:r>
      <w:proofErr w:type="spellEnd"/>
      <w:r>
        <w:t xml:space="preserve"> — поддержка сетевых функций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 xml:space="preserve"> </w:t>
      </w:r>
      <w:proofErr w:type="spellStart"/>
      <w:r w:rsidRPr="003C75A8">
        <w:rPr>
          <w:lang w:val="en-US"/>
        </w:rPr>
        <w:t>ttf</w:t>
      </w:r>
      <w:proofErr w:type="spellEnd"/>
      <w:r w:rsidRPr="003C75A8">
        <w:t xml:space="preserve"> — </w:t>
      </w:r>
      <w:r>
        <w:t>библиотека поддержки</w:t>
      </w:r>
      <w:r w:rsidRPr="003C75A8">
        <w:t xml:space="preserve"> </w:t>
      </w:r>
      <w:r>
        <w:t>загрузки</w:t>
      </w:r>
      <w:r w:rsidRPr="003C75A8">
        <w:t xml:space="preserve"> </w:t>
      </w:r>
      <w:r>
        <w:t>и</w:t>
      </w:r>
      <w:r w:rsidRPr="003C75A8">
        <w:t xml:space="preserve"> </w:t>
      </w:r>
      <w:r>
        <w:t>рендеринга</w:t>
      </w:r>
      <w:r w:rsidRPr="003C75A8">
        <w:t xml:space="preserve"> </w:t>
      </w:r>
      <w:r>
        <w:t>шрифтов</w:t>
      </w:r>
      <w:r w:rsidRPr="003C75A8">
        <w:t xml:space="preserve"> </w:t>
      </w:r>
      <w:r w:rsidRPr="003C75A8">
        <w:rPr>
          <w:lang w:val="en-US"/>
        </w:rPr>
        <w:t>TrueType</w:t>
      </w:r>
      <w:r>
        <w:t xml:space="preserve">, основанная на библиотеке </w:t>
      </w:r>
      <w:proofErr w:type="spellStart"/>
      <w:r w:rsidRPr="003C75A8">
        <w:rPr>
          <w:lang w:val="en-US"/>
        </w:rPr>
        <w:t>freetype</w:t>
      </w:r>
      <w:proofErr w:type="spellEnd"/>
      <w:r w:rsidRPr="003C75A8">
        <w:t xml:space="preserve">2 </w:t>
      </w:r>
      <w:r>
        <w:t>с поддержкой сглаживания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>
        <w:lastRenderedPageBreak/>
        <w:t xml:space="preserve">SDL </w:t>
      </w:r>
      <w:proofErr w:type="spellStart"/>
      <w:r>
        <w:t>rtf</w:t>
      </w:r>
      <w:proofErr w:type="spellEnd"/>
      <w:r>
        <w:t xml:space="preserve"> — </w:t>
      </w:r>
      <w:proofErr w:type="spellStart"/>
      <w:r>
        <w:t>отрисовка</w:t>
      </w:r>
      <w:proofErr w:type="spellEnd"/>
      <w:r>
        <w:t xml:space="preserve"> текста в формате RTF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>2</w:t>
      </w:r>
      <w:r w:rsidRPr="00E74962">
        <w:t xml:space="preserve"> </w:t>
      </w:r>
      <w:proofErr w:type="spellStart"/>
      <w:proofErr w:type="gramStart"/>
      <w:r w:rsidRPr="003C75A8">
        <w:rPr>
          <w:lang w:val="en-US"/>
        </w:rPr>
        <w:t>gfx</w:t>
      </w:r>
      <w:proofErr w:type="spellEnd"/>
      <w:r w:rsidRPr="003C75A8">
        <w:t xml:space="preserve"> </w:t>
      </w:r>
      <w:r>
        <w:t xml:space="preserve"> -</w:t>
      </w:r>
      <w:proofErr w:type="gramEnd"/>
      <w:r>
        <w:t xml:space="preserve"> библиотека, предоставляющая возможности </w:t>
      </w:r>
      <w:proofErr w:type="spellStart"/>
      <w:r>
        <w:t>отрисовки</w:t>
      </w:r>
      <w:proofErr w:type="spellEnd"/>
      <w:r>
        <w:t xml:space="preserve"> базовых графических примитивов, таких как линии, круги, окружности, полигоны, прямоугольники и др.</w:t>
      </w:r>
      <w:r w:rsidRPr="003C75A8">
        <w:t xml:space="preserve"> </w:t>
      </w:r>
      <w:r>
        <w:t>Также библиотек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7126A6" w:rsidRDefault="00BD652E" w:rsidP="00BD652E">
      <w:pPr>
        <w:pStyle w:val="2"/>
      </w:pPr>
      <w:bookmarkStart w:id="8" w:name="_Toc473817090"/>
      <w:r w:rsidRPr="007126A6">
        <w:t xml:space="preserve">Описание </w:t>
      </w:r>
      <w:r w:rsidR="007126A6" w:rsidRPr="007126A6">
        <w:t>м</w:t>
      </w:r>
      <w:r w:rsidRPr="007126A6">
        <w:t>одел</w:t>
      </w:r>
      <w:r w:rsidR="007126A6" w:rsidRPr="007126A6">
        <w:t>и</w:t>
      </w:r>
      <w:r w:rsidRPr="007126A6">
        <w:t xml:space="preserve"> программной системы</w:t>
      </w:r>
      <w:bookmarkEnd w:id="8"/>
    </w:p>
    <w:p w:rsidR="00FF2CF1" w:rsidRPr="007126A6" w:rsidRDefault="00FF2CF1" w:rsidP="002A6BB1">
      <w:r w:rsidRPr="000D1064">
        <w:t xml:space="preserve">Общая блок-схема алгоритма работы приложения представлена на рис. </w:t>
      </w:r>
      <w:r w:rsidR="007126A6" w:rsidRPr="000D1064">
        <w:fldChar w:fldCharType="begin"/>
      </w:r>
      <w:r w:rsidR="007126A6" w:rsidRPr="000D1064">
        <w:instrText xml:space="preserve"> REF Рис_ОбщаяСхема \h </w:instrText>
      </w:r>
      <w:r w:rsidR="007126A6" w:rsidRPr="000D1064">
        <w:instrText xml:space="preserve"> \* MERGEFORMAT </w:instrText>
      </w:r>
      <w:r w:rsidR="007126A6" w:rsidRPr="000D1064">
        <w:fldChar w:fldCharType="separate"/>
      </w:r>
      <w:r w:rsidR="007126A6" w:rsidRPr="000D1064">
        <w:rPr>
          <w:noProof/>
        </w:rPr>
        <w:t>2</w:t>
      </w:r>
      <w:r w:rsidR="007126A6" w:rsidRPr="000D1064">
        <w:fldChar w:fldCharType="end"/>
      </w:r>
      <w:r w:rsidRPr="000D1064">
        <w:t>.</w:t>
      </w:r>
      <w:r>
        <w:t xml:space="preserve"> </w:t>
      </w:r>
    </w:p>
    <w:p w:rsidR="00056CF8" w:rsidRDefault="00FF2CF1" w:rsidP="00D23D32">
      <w:r>
        <w:t xml:space="preserve">При запуске приложения управление передаётся функции инициализации </w:t>
      </w:r>
      <w:proofErr w:type="spellStart"/>
      <w:r w:rsidR="00D23D32" w:rsidRPr="00D23D32">
        <w:t>initialization</w:t>
      </w:r>
      <w:proofErr w:type="spellEnd"/>
      <w:r w:rsidR="00D23D32">
        <w:t xml:space="preserve">, в которой инициализируются подсистемы библиотеки </w:t>
      </w:r>
      <w:r w:rsidR="00D23D32">
        <w:rPr>
          <w:lang w:val="en-US"/>
        </w:rPr>
        <w:t>SDL</w:t>
      </w:r>
      <w:r w:rsidR="00D23D32">
        <w:t>, создается окно приложения (</w:t>
      </w:r>
      <w:proofErr w:type="spellStart"/>
      <w:r w:rsidR="00D23D32">
        <w:t>SDL_Window</w:t>
      </w:r>
      <w:proofErr w:type="spellEnd"/>
      <w:r w:rsidR="00D23D32">
        <w:t xml:space="preserve"> *</w:t>
      </w:r>
      <w:proofErr w:type="spellStart"/>
      <w:r w:rsidR="00D23D32">
        <w:t>window</w:t>
      </w:r>
      <w:proofErr w:type="spellEnd"/>
      <w:r w:rsidR="00D23D32">
        <w:t xml:space="preserve">), </w:t>
      </w:r>
      <w:proofErr w:type="spellStart"/>
      <w:r w:rsidR="00D23D32">
        <w:t>рендерер</w:t>
      </w:r>
      <w:proofErr w:type="spellEnd"/>
      <w:r w:rsidR="00D23D32">
        <w:t xml:space="preserve"> изображения (</w:t>
      </w:r>
      <w:proofErr w:type="spellStart"/>
      <w:r w:rsidR="00D23D32">
        <w:t>SDL_Renderer</w:t>
      </w:r>
      <w:proofErr w:type="spellEnd"/>
      <w:r w:rsidR="00D23D32">
        <w:t xml:space="preserve"> *</w:t>
      </w:r>
      <w:proofErr w:type="spellStart"/>
      <w:r w:rsidR="00D23D32">
        <w:t>renderer</w:t>
      </w:r>
      <w:proofErr w:type="spellEnd"/>
      <w:r w:rsidR="00D23D32">
        <w:t xml:space="preserve">), загружаются текстуры для заставки и фона игры, затем вызываются процедуры инициализации модулей </w:t>
      </w:r>
      <w:r w:rsidR="00D23D32">
        <w:rPr>
          <w:lang w:val="en-US"/>
        </w:rPr>
        <w:t>game</w:t>
      </w:r>
      <w:r w:rsidR="00D23D32" w:rsidRPr="00D23D32">
        <w:t>_</w:t>
      </w:r>
      <w:r w:rsidR="00D23D32">
        <w:rPr>
          <w:lang w:val="en-US"/>
        </w:rPr>
        <w:t>menu</w:t>
      </w:r>
      <w:r w:rsidR="00D23D32" w:rsidRPr="00D23D32">
        <w:t xml:space="preserve">, </w:t>
      </w:r>
      <w:r w:rsidR="00D23D32">
        <w:rPr>
          <w:lang w:val="en-US"/>
        </w:rPr>
        <w:t>game</w:t>
      </w:r>
      <w:r w:rsidR="00D23D32" w:rsidRPr="00D23D32">
        <w:t>_</w:t>
      </w:r>
      <w:r w:rsidR="00D23D32">
        <w:rPr>
          <w:lang w:val="en-US"/>
        </w:rPr>
        <w:t>scores</w:t>
      </w:r>
      <w:r w:rsidR="00D23D32" w:rsidRPr="00D23D32">
        <w:t xml:space="preserve">, </w:t>
      </w:r>
      <w:r w:rsidR="00D23D32">
        <w:rPr>
          <w:lang w:val="en-US"/>
        </w:rPr>
        <w:t>game</w:t>
      </w:r>
      <w:r w:rsidR="00D23D32" w:rsidRPr="00D23D32">
        <w:t>_</w:t>
      </w:r>
      <w:r w:rsidR="00D23D32">
        <w:rPr>
          <w:lang w:val="en-US"/>
        </w:rPr>
        <w:t>snake</w:t>
      </w:r>
      <w:r w:rsidR="00D23D32" w:rsidRPr="00D23D32">
        <w:t xml:space="preserve">, </w:t>
      </w:r>
      <w:r w:rsidR="00D23D32">
        <w:rPr>
          <w:lang w:val="en-US"/>
        </w:rPr>
        <w:t>game</w:t>
      </w:r>
      <w:r w:rsidR="00D23D32" w:rsidRPr="00D23D32">
        <w:t>_</w:t>
      </w:r>
      <w:r w:rsidR="00D23D32">
        <w:rPr>
          <w:lang w:val="en-US"/>
        </w:rPr>
        <w:t>stuff</w:t>
      </w:r>
      <w:r w:rsidR="00D23D32" w:rsidRPr="00D23D32">
        <w:t xml:space="preserve">, </w:t>
      </w:r>
      <w:r w:rsidR="00D23D32">
        <w:rPr>
          <w:lang w:val="en-US"/>
        </w:rPr>
        <w:t>game</w:t>
      </w:r>
      <w:r w:rsidR="00D23D32" w:rsidRPr="00D23D32">
        <w:t>_</w:t>
      </w:r>
      <w:r w:rsidR="00D23D32">
        <w:rPr>
          <w:lang w:val="en-US"/>
        </w:rPr>
        <w:t>text</w:t>
      </w:r>
      <w:r w:rsidR="00D23D32" w:rsidRPr="00D23D32">
        <w:t>.</w:t>
      </w:r>
      <w:r w:rsidR="00056CF8">
        <w:t xml:space="preserve"> Затем создается основной таймер </w:t>
      </w:r>
      <w:r w:rsidR="00D23D32" w:rsidRPr="00D23D32">
        <w:t xml:space="preserve"> </w:t>
      </w:r>
      <w:r w:rsidR="00056CF8">
        <w:t xml:space="preserve">приложения, отвечающий за установку флага </w:t>
      </w:r>
      <w:proofErr w:type="spellStart"/>
      <w:r w:rsidR="00056CF8" w:rsidRPr="00056CF8">
        <w:t>updateRequired</w:t>
      </w:r>
      <w:proofErr w:type="spellEnd"/>
      <w:r w:rsidR="00056CF8">
        <w:t xml:space="preserve"> через промежутки времени равные </w:t>
      </w:r>
      <w:proofErr w:type="spellStart"/>
      <w:r w:rsidR="00056CF8" w:rsidRPr="00056CF8">
        <w:t>timer_interval</w:t>
      </w:r>
      <w:proofErr w:type="spellEnd"/>
      <w:r w:rsidR="00056CF8">
        <w:t xml:space="preserve"> (по умолчания 20 </w:t>
      </w:r>
      <w:proofErr w:type="spellStart"/>
      <w:r w:rsidR="00056CF8">
        <w:t>мс</w:t>
      </w:r>
      <w:proofErr w:type="spellEnd"/>
      <w:r w:rsidR="00056CF8">
        <w:t>).</w:t>
      </w:r>
    </w:p>
    <w:p w:rsidR="000D1064" w:rsidRPr="008A07B2" w:rsidRDefault="00D23D32" w:rsidP="000D1064">
      <w:r>
        <w:t xml:space="preserve">В случае успешной инициализации приложения переменно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ate</w:t>
      </w:r>
      <w:r w:rsidRPr="00D23D32">
        <w:t xml:space="preserve"> </w:t>
      </w:r>
      <w:r>
        <w:t xml:space="preserve">присваивается значение </w:t>
      </w:r>
      <w:proofErr w:type="spellStart"/>
      <w:proofErr w:type="gramStart"/>
      <w:r>
        <w:rPr>
          <w:lang w:val="en-US"/>
        </w:rPr>
        <w:t>gsInit</w:t>
      </w:r>
      <w:proofErr w:type="spellEnd"/>
      <w:proofErr w:type="gramEnd"/>
      <w:r w:rsidRPr="00D23D32">
        <w:t xml:space="preserve"> </w:t>
      </w:r>
      <w:r>
        <w:t xml:space="preserve">и управление передается основному </w:t>
      </w:r>
      <w:r w:rsidR="00056CF8">
        <w:t xml:space="preserve">циклу, в теле которого происходит выборка сообщения из очереди сообщений </w:t>
      </w:r>
      <w:r w:rsidR="00056CF8">
        <w:rPr>
          <w:lang w:val="en-US"/>
        </w:rPr>
        <w:t>SDL</w:t>
      </w:r>
      <w:r w:rsidR="00056CF8"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</w:t>
      </w:r>
      <w:proofErr w:type="spellStart"/>
      <w:r w:rsidR="00056CF8" w:rsidRPr="00056CF8">
        <w:t>event</w:t>
      </w:r>
      <w:proofErr w:type="spellEnd"/>
      <w:r w:rsidR="00056CF8">
        <w:t xml:space="preserve"> им в качестве параметра.</w:t>
      </w:r>
      <w:r w:rsidR="000D1064">
        <w:t xml:space="preserve"> </w:t>
      </w:r>
      <w:r w:rsidR="000D1064">
        <w:t xml:space="preserve">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 w:rsidR="000D1064">
        <w:rPr>
          <w:lang w:val="en-US"/>
        </w:rPr>
        <w:t>game</w:t>
      </w:r>
      <w:r w:rsidR="000D1064" w:rsidRPr="00FF2CF1">
        <w:t>_</w:t>
      </w:r>
      <w:r w:rsidR="000D1064">
        <w:rPr>
          <w:lang w:val="en-US"/>
        </w:rPr>
        <w:t>state</w:t>
      </w:r>
      <w:r w:rsidR="000D1064">
        <w:t xml:space="preserve">, которое, в свою очередь изменяется в зависимости от событий приложения. Схема изменений состояния игры представлена на рис. </w:t>
      </w:r>
      <w:r w:rsidR="000D1064">
        <w:fldChar w:fldCharType="begin"/>
      </w:r>
      <w:r w:rsidR="000D1064">
        <w:instrText xml:space="preserve"> REF Рис_СхемаGameState \h </w:instrText>
      </w:r>
      <w:r w:rsidR="000D1064">
        <w:fldChar w:fldCharType="separate"/>
      </w:r>
      <w:r w:rsidR="000D1064">
        <w:rPr>
          <w:noProof/>
        </w:rPr>
        <w:t>1</w:t>
      </w:r>
      <w:r w:rsidR="000D1064">
        <w:fldChar w:fldCharType="end"/>
      </w:r>
      <w:r w:rsidR="000D1064">
        <w:t>.</w:t>
      </w:r>
      <w:r w:rsidR="008A07B2">
        <w:t xml:space="preserve"> После вызова обработчиков событий управление передается функции рендеринга изображения </w:t>
      </w:r>
      <w:proofErr w:type="spellStart"/>
      <w:r w:rsidR="008A07B2" w:rsidRPr="008A07B2">
        <w:t>do_rendering</w:t>
      </w:r>
      <w:proofErr w:type="spellEnd"/>
      <w:r w:rsidR="008A07B2">
        <w:t xml:space="preserve">, которая </w:t>
      </w:r>
      <w:proofErr w:type="spellStart"/>
      <w:r w:rsidR="008A07B2">
        <w:t>отрисовывает</w:t>
      </w:r>
      <w:proofErr w:type="spellEnd"/>
      <w:r w:rsidR="008A07B2">
        <w:t xml:space="preserve"> изображение фона (или заставки) и последовательно передает </w:t>
      </w:r>
      <w:r w:rsidR="008A07B2">
        <w:lastRenderedPageBreak/>
        <w:t xml:space="preserve">управление функциям </w:t>
      </w:r>
      <w:proofErr w:type="spellStart"/>
      <w:r w:rsidR="008A07B2">
        <w:t>отрисовки</w:t>
      </w:r>
      <w:proofErr w:type="spellEnd"/>
      <w:r w:rsidR="008A07B2">
        <w:t xml:space="preserve"> модулей приложения, которые </w:t>
      </w:r>
      <w:proofErr w:type="gramStart"/>
      <w:r w:rsidR="008A07B2">
        <w:t>в выводят</w:t>
      </w:r>
      <w:proofErr w:type="gramEnd"/>
      <w:r w:rsidR="008A07B2">
        <w:t xml:space="preserve"> изображение в </w:t>
      </w:r>
      <w:proofErr w:type="spellStart"/>
      <w:r w:rsidR="008A07B2">
        <w:t>рендерер</w:t>
      </w:r>
      <w:proofErr w:type="spellEnd"/>
      <w:r w:rsidR="008A07B2">
        <w:t xml:space="preserve"> в зависимости от значения флага </w:t>
      </w:r>
      <w:r w:rsidR="008A07B2">
        <w:rPr>
          <w:lang w:val="en-US"/>
        </w:rPr>
        <w:t>game</w:t>
      </w:r>
      <w:r w:rsidR="008A07B2" w:rsidRPr="008A07B2">
        <w:t>_</w:t>
      </w:r>
      <w:r w:rsidR="008A07B2">
        <w:rPr>
          <w:lang w:val="en-US"/>
        </w:rPr>
        <w:t>state</w:t>
      </w:r>
      <w:r w:rsidR="008A07B2">
        <w:t>.</w:t>
      </w:r>
    </w:p>
    <w:p w:rsidR="008A07B2" w:rsidRPr="007126A6" w:rsidRDefault="00225BEC" w:rsidP="00225BEC">
      <w:pPr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14FCCD9A" wp14:editId="41683BDA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do_renderin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updateRequir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Cop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intro_textur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  <w:proofErr w:type="gramEnd"/>
                          </w:p>
                          <w:p w:rsid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Cop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background_textur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filledCircleColo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x,m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12, 0xFF000080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filledCircleColo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renderer,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x,m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10, 0xF01010C8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(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nake_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(&amp;Python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InputTex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Pres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nderer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225BEC" w:rsidRDefault="00225BEC" w:rsidP="00225BEC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" filled="f">
                <v:textbox style="mso-fit-shape-to-text:t">
                  <w:txbxContent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do_renderin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updateRequir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Cop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intro_textur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  <w:proofErr w:type="gramEnd"/>
                    </w:p>
                    <w:p w:rsid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Cop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background_textur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filledCircleColo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x,m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12, 0xFF000080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filledCircleColo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renderer,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x,m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10, 0xF01010C8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(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nake_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(&amp;Python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InputTex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Pres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renderer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225BEC" w:rsidRDefault="00225BEC" w:rsidP="00225BEC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26A6" w:rsidRDefault="007126A6" w:rsidP="007126A6">
      <w:pPr>
        <w:ind w:firstLine="0"/>
        <w:jc w:val="center"/>
      </w:pPr>
      <w:r>
        <w:object w:dxaOrig="5986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47749561" r:id="rId11"/>
        </w:object>
      </w:r>
    </w:p>
    <w:p w:rsidR="007126A6" w:rsidRDefault="007126A6" w:rsidP="002A6BB1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40EFD24" wp14:editId="5E123A4F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126A6" w:rsidRPr="00FF2CF1" w:rsidRDefault="007126A6" w:rsidP="007126A6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9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5" o:spid="_x0000_s1027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wdT4TA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20EHUdr6HYIxAO2nnyli8kVl8y&#10;H+6YwwHC3nEpwi0epYI6p3CUKKnAffqbPvojr2ilpMaBzKn/uGVOUKLeG2Q8Tm8nuE5Yd4LZ6jlg&#10;3wNcN8uTiAEuqE4sHegH3JVZrIImZjjWymnoxHlo1wJ3jYvZLDnhjFoWlmZleUzdoXzfPDBnjxwF&#10;pPYGulFl4xdUtb6JLDvbBsQ98RhxbVFEiuIF5zuRddzFuEC/3pPX8x9j+hM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JDB1PhM&#10;AgAAe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7126A6" w:rsidRPr="00FF2CF1" w:rsidRDefault="007126A6" w:rsidP="007126A6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0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0"/>
                    </w:p>
                  </w:txbxContent>
                </v:textbox>
                <w10:anchorlock/>
              </v:shape>
            </w:pict>
          </mc:Fallback>
        </mc:AlternateContent>
      </w:r>
    </w:p>
    <w:p w:rsidR="000D1064" w:rsidRDefault="008A07B2" w:rsidP="002A6BB1">
      <w:r>
        <w:lastRenderedPageBreak/>
        <w:t xml:space="preserve">В качестве примера приведем обработчик события модуля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menu</w:t>
      </w:r>
      <w:r>
        <w:t>:</w:t>
      </w:r>
    </w:p>
    <w:p w:rsidR="008A07B2" w:rsidRPr="008A07B2" w:rsidRDefault="008A07B2" w:rsidP="00225BEC">
      <w:pPr>
        <w:ind w:firstLine="0"/>
      </w:pPr>
      <w:bookmarkStart w:id="11" w:name="_GoBack"/>
      <w:r>
        <w:rPr>
          <w:noProof/>
        </w:rPr>
        <mc:AlternateContent>
          <mc:Choice Requires="wps">
            <w:drawing>
              <wp:inline distT="0" distB="0" distL="0" distR="0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HandleEv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!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typ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keyPress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keyPressed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stat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!= 0)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--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ou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- 1) )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++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].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.items[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urrent].callbackFunc(&amp;game_menu.items[game_menu.item_current]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type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button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gt; game_menu.x1) &amp;&amp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game_menu.x2)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_count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 i++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g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i].y1) &amp;&amp;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&lt; 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i].y2)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Lo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"Clicked menu!\n"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i].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i].</w:t>
                            </w:r>
                            <w:proofErr w:type="spellStart"/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allbackFunc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&amp;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game_menu.items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[i]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proofErr w:type="spell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SDL_</w:t>
                            </w:r>
                            <w:proofErr w:type="gramStart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Log</w:t>
                            </w:r>
                            <w:proofErr w:type="spell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"Callback\n");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225BEC" w:rsidRPr="00225BEC" w:rsidRDefault="00225BEC" w:rsidP="00225BEC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DM7Zmn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HandleEv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!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typ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keyPress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keyPressed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stat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!= 0)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--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ou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- 1) )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++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].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.items[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urrent].callbackFunc(&amp;game_menu.items[game_menu.item_current]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type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button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gt; game_menu.x1) &amp;&amp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game_menu.x2)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proofErr w:type="spellEnd"/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_count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 i++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g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i].y1) &amp;&amp;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&lt; 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i].y2)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Lo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"Clicked menu!\n"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i].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i].</w:t>
                      </w:r>
                      <w:proofErr w:type="spellStart"/>
                      <w:proofErr w:type="gram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allbackFunc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&amp;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game_menu.items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[i]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</w:t>
                      </w:r>
                      <w:proofErr w:type="spell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SDL_</w:t>
                      </w:r>
                      <w:proofErr w:type="gramStart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Log</w:t>
                      </w:r>
                      <w:proofErr w:type="spell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(</w:t>
                      </w:r>
                      <w:proofErr w:type="gramEnd"/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"Callback\n");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225BEC" w:rsidRPr="00225BEC" w:rsidRDefault="00225BEC" w:rsidP="00225BEC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bookmarkEnd w:id="11"/>
    </w:p>
    <w:p w:rsidR="00FF2CF1" w:rsidRPr="00FF2CF1" w:rsidRDefault="00FF2CF1" w:rsidP="002A6BB1">
      <w:r>
        <w:object w:dxaOrig="6975" w:dyaOrig="11790">
          <v:shape id="_x0000_i1025" type="#_x0000_t75" style="width:348.75pt;height:589.5pt" o:ole="">
            <v:imagedata r:id="rId12" o:title=""/>
          </v:shape>
          <o:OLEObject Type="Embed" ProgID="Visio.Drawing.15" ShapeID="_x0000_i1025" DrawAspect="Content" ObjectID="_1547749562" r:id="rId13"/>
        </w:object>
      </w:r>
    </w:p>
    <w:p w:rsidR="00FF2CF1" w:rsidRPr="00FF2CF1" w:rsidRDefault="00FF2CF1" w:rsidP="002A6BB1"/>
    <w:p w:rsidR="00BD652E" w:rsidRDefault="00FF2CF1" w:rsidP="00FF2CF1">
      <w:pPr>
        <w:ind w:firstLine="0"/>
        <w:rPr>
          <w:color w:val="FF0000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F2CF1" w:rsidRPr="00FF2CF1" w:rsidRDefault="00FF2CF1" w:rsidP="00FF2CF1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12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7126A6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" stroked="f">
                <v:textbox style="mso-fit-shape-to-text:t" inset="0,0,0,0">
                  <w:txbxContent>
                    <w:p w:rsidR="00FF2CF1" w:rsidRPr="00FF2CF1" w:rsidRDefault="00FF2CF1" w:rsidP="00FF2CF1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3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7126A6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3"/>
                    </w:p>
                  </w:txbxContent>
                </v:textbox>
                <w10:anchorlock/>
              </v:shape>
            </w:pict>
          </mc:Fallback>
        </mc:AlternateContent>
      </w:r>
      <w:r w:rsidR="00BD652E" w:rsidRPr="004F4558">
        <w:rPr>
          <w:color w:val="FF0000"/>
          <w:highlight w:val="yellow"/>
        </w:rPr>
        <w:t>общую блок-схему (</w:t>
      </w:r>
      <w:proofErr w:type="spellStart"/>
      <w:r w:rsidR="00BD652E" w:rsidRPr="004F4558">
        <w:rPr>
          <w:color w:val="FF0000"/>
          <w:highlight w:val="yellow"/>
        </w:rPr>
        <w:t>структурограмму</w:t>
      </w:r>
      <w:proofErr w:type="spellEnd"/>
      <w:r w:rsidR="00BD652E" w:rsidRPr="004F4558">
        <w:rPr>
          <w:color w:val="FF0000"/>
          <w:highlight w:val="yellow"/>
        </w:rPr>
        <w:t>) и текстовое описание программы</w:t>
      </w:r>
    </w:p>
    <w:p w:rsidR="00BD652E" w:rsidRDefault="00BD652E" w:rsidP="00BD652E">
      <w:pPr>
        <w:rPr>
          <w:color w:val="FF0000"/>
          <w:highlight w:val="yellow"/>
        </w:rPr>
      </w:pPr>
      <w:r w:rsidRPr="004F4558">
        <w:rPr>
          <w:color w:val="FF0000"/>
          <w:highlight w:val="yellow"/>
        </w:rPr>
        <w:t>блок-схему (</w:t>
      </w:r>
      <w:proofErr w:type="spellStart"/>
      <w:r w:rsidRPr="004F4558">
        <w:rPr>
          <w:color w:val="FF0000"/>
          <w:highlight w:val="yellow"/>
        </w:rPr>
        <w:t>структурограмму</w:t>
      </w:r>
      <w:proofErr w:type="spellEnd"/>
      <w:r w:rsidRPr="004F4558">
        <w:rPr>
          <w:color w:val="FF0000"/>
          <w:highlight w:val="yellow"/>
        </w:rPr>
        <w:t>) и текстовое описание, подкрепленное листингом, для наиболее интересного алгоритма программы;</w:t>
      </w:r>
    </w:p>
    <w:p w:rsidR="00951BB3" w:rsidRPr="004F4558" w:rsidRDefault="00951BB3" w:rsidP="00BD652E">
      <w:pPr>
        <w:rPr>
          <w:color w:val="FF0000"/>
          <w:highlight w:val="yellow"/>
        </w:rPr>
      </w:pPr>
    </w:p>
    <w:p w:rsidR="00BD652E" w:rsidRPr="00D821B1" w:rsidRDefault="00BD652E" w:rsidP="002A6BB1"/>
    <w:p w:rsidR="00EC34B2" w:rsidRPr="00EC34B2" w:rsidRDefault="00EC34B2" w:rsidP="00946E05">
      <w:pPr>
        <w:rPr>
          <w:color w:val="000000"/>
        </w:rPr>
      </w:pPr>
      <w:r w:rsidRPr="00EC34B2">
        <w:tab/>
      </w:r>
    </w:p>
    <w:p w:rsidR="00AC4DB7" w:rsidRPr="00681D8A" w:rsidRDefault="00681D8A" w:rsidP="00BD652E">
      <w:pPr>
        <w:pStyle w:val="2"/>
      </w:pPr>
      <w:bookmarkStart w:id="14" w:name="_Toc473817091"/>
      <w:r w:rsidRPr="00681D8A">
        <w:t>О</w:t>
      </w:r>
      <w:r w:rsidR="00BD652E" w:rsidRPr="00681D8A">
        <w:t>писание структур данных</w:t>
      </w:r>
      <w:bookmarkEnd w:id="14"/>
    </w:p>
    <w:p w:rsidR="00AC4DB7" w:rsidRDefault="00681D8A" w:rsidP="00681D8A">
      <w:pPr>
        <w:pStyle w:val="ad"/>
      </w:pPr>
      <w:r>
        <w:t xml:space="preserve">При реализации модели программной системы кроме стандартных типов (в </w:t>
      </w:r>
      <w:proofErr w:type="spellStart"/>
      <w:r>
        <w:t>т.ч</w:t>
      </w:r>
      <w:proofErr w:type="spellEnd"/>
      <w:r>
        <w:t>. строк, массивов, структур)  были использованы следующие виды структур данных:</w:t>
      </w:r>
    </w:p>
    <w:p w:rsidR="006C6470" w:rsidRDefault="006C6470" w:rsidP="00681D8A">
      <w:pPr>
        <w:pStyle w:val="ad"/>
      </w:pPr>
      <w:r>
        <w:t>Тип данных «Пункт меню»</w:t>
      </w:r>
    </w:p>
    <w:p w:rsidR="00951BB3" w:rsidRPr="00FF2CF1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typedef</w:t>
      </w:r>
      <w:proofErr w:type="spellEnd"/>
      <w:proofErr w:type="gramEnd"/>
      <w:r w:rsidRPr="00FF2CF1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FF2CF1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MenuItem</w:t>
      </w:r>
      <w:proofErr w:type="spellEnd"/>
      <w:r w:rsidRPr="00FF2CF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FF2CF1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ип</w:t>
      </w:r>
      <w:r w:rsidRPr="00FF2CF1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х</w:t>
      </w:r>
      <w:r w:rsidRPr="00FF2CF1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ункт</w:t>
      </w:r>
      <w:r w:rsidRPr="00FF2CF1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ption[</w:t>
      </w:r>
      <w:r w:rsidRPr="00681D8A">
        <w:rPr>
          <w:rFonts w:ascii="Consolas" w:hAnsi="Consolas" w:cs="Consolas"/>
          <w:color w:val="6F008A"/>
          <w:sz w:val="19"/>
          <w:szCs w:val="19"/>
          <w:lang w:val="en-US"/>
        </w:rPr>
        <w:t>MENUITEM_CAPTION_MAX_LENGTH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]; 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Название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ункта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CallbackFunction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callbackFunc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>// (*</w:t>
      </w:r>
      <w:proofErr w:type="spellStart"/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>callbackFn</w:t>
      </w:r>
      <w:proofErr w:type="spellEnd"/>
      <w:proofErr w:type="gramStart"/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>)(</w:t>
      </w:r>
      <w:proofErr w:type="gramEnd"/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>sender)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DL_Textu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captionTextu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visible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y1, y2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MenuItem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6470" w:rsidRDefault="006C6470" w:rsidP="006C6470">
      <w:pPr>
        <w:pStyle w:val="ad"/>
      </w:pPr>
      <w:r>
        <w:t>Тип данных «Меню»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typedef</w:t>
      </w:r>
      <w:proofErr w:type="spellEnd"/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Menu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ип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х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8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item_cou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8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item_curr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MenuItem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items[</w:t>
      </w:r>
      <w:proofErr w:type="gramEnd"/>
      <w:r w:rsidRPr="00681D8A">
        <w:rPr>
          <w:rFonts w:ascii="Consolas" w:hAnsi="Consolas" w:cs="Consolas"/>
          <w:color w:val="6F008A"/>
          <w:sz w:val="19"/>
          <w:szCs w:val="19"/>
          <w:lang w:val="en-US"/>
        </w:rPr>
        <w:t>MENUITEM_MAX_COUNT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width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x2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item_heigh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FF2CF1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F2CF1">
        <w:rPr>
          <w:rFonts w:ascii="Consolas" w:hAnsi="Consolas" w:cs="Consolas"/>
          <w:color w:val="2B91AF"/>
          <w:sz w:val="19"/>
          <w:szCs w:val="19"/>
          <w:lang w:val="de-DE"/>
        </w:rPr>
        <w:t>TTF_Font</w:t>
      </w:r>
      <w:proofErr w:type="spellEnd"/>
      <w:r w:rsidRPr="00FF2CF1">
        <w:rPr>
          <w:rFonts w:ascii="Consolas" w:hAnsi="Consolas" w:cs="Consolas"/>
          <w:color w:val="000000"/>
          <w:sz w:val="19"/>
          <w:szCs w:val="19"/>
          <w:lang w:val="de-DE"/>
        </w:rPr>
        <w:t xml:space="preserve">* </w:t>
      </w:r>
      <w:proofErr w:type="spellStart"/>
      <w:r w:rsidRPr="00FF2CF1">
        <w:rPr>
          <w:rFonts w:ascii="Consolas" w:hAnsi="Consolas" w:cs="Consolas"/>
          <w:color w:val="000000"/>
          <w:sz w:val="19"/>
          <w:szCs w:val="19"/>
          <w:lang w:val="de-DE"/>
        </w:rPr>
        <w:t>menu_font</w:t>
      </w:r>
      <w:proofErr w:type="spellEnd"/>
      <w:r w:rsidRPr="00FF2CF1">
        <w:rPr>
          <w:rFonts w:ascii="Consolas" w:hAnsi="Consolas" w:cs="Consolas"/>
          <w:color w:val="000000"/>
          <w:sz w:val="19"/>
          <w:szCs w:val="19"/>
          <w:lang w:val="de-DE"/>
        </w:rPr>
        <w:t>;</w:t>
      </w:r>
    </w:p>
    <w:p w:rsidR="00951BB3" w:rsidRPr="00FF2CF1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FF2CF1">
        <w:rPr>
          <w:rFonts w:ascii="Consolas" w:hAnsi="Consolas" w:cs="Consolas"/>
          <w:color w:val="000000"/>
          <w:sz w:val="19"/>
          <w:szCs w:val="19"/>
          <w:lang w:val="de-DE"/>
        </w:rPr>
        <w:t xml:space="preserve">} </w:t>
      </w:r>
      <w:proofErr w:type="spellStart"/>
      <w:r w:rsidRPr="00FF2CF1">
        <w:rPr>
          <w:rFonts w:ascii="Consolas" w:hAnsi="Consolas" w:cs="Consolas"/>
          <w:color w:val="2B91AF"/>
          <w:sz w:val="19"/>
          <w:szCs w:val="19"/>
          <w:lang w:val="de-DE"/>
        </w:rPr>
        <w:t>TMenu</w:t>
      </w:r>
      <w:proofErr w:type="spellEnd"/>
      <w:r w:rsidRPr="00FF2CF1">
        <w:rPr>
          <w:rFonts w:ascii="Consolas" w:hAnsi="Consolas" w:cs="Consolas"/>
          <w:color w:val="000000"/>
          <w:sz w:val="19"/>
          <w:szCs w:val="19"/>
          <w:lang w:val="de-DE"/>
        </w:rPr>
        <w:t>;</w:t>
      </w:r>
    </w:p>
    <w:p w:rsidR="00951BB3" w:rsidRPr="00FF2CF1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de-DE"/>
        </w:rPr>
      </w:pPr>
    </w:p>
    <w:p w:rsidR="00951BB3" w:rsidRPr="00951BB3" w:rsidRDefault="00951BB3" w:rsidP="00951BB3">
      <w:pPr>
        <w:ind w:firstLine="0"/>
      </w:pPr>
      <w:proofErr w:type="spellStart"/>
      <w:r w:rsidRPr="00951BB3">
        <w:rPr>
          <w:rFonts w:ascii="Consolas" w:hAnsi="Consolas" w:cs="Consolas"/>
          <w:color w:val="2B91AF"/>
          <w:sz w:val="19"/>
          <w:szCs w:val="19"/>
          <w:lang w:val="en-US"/>
        </w:rPr>
        <w:t>TMenu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51BB3">
        <w:rPr>
          <w:rFonts w:ascii="Consolas" w:hAnsi="Consolas" w:cs="Consolas"/>
          <w:color w:val="000000"/>
          <w:sz w:val="19"/>
          <w:szCs w:val="19"/>
          <w:lang w:val="en-US"/>
        </w:rPr>
        <w:t>game</w:t>
      </w:r>
      <w:r w:rsidRPr="00951BB3">
        <w:rPr>
          <w:rFonts w:ascii="Consolas" w:hAnsi="Consolas" w:cs="Consolas"/>
          <w:color w:val="000000"/>
          <w:sz w:val="19"/>
          <w:szCs w:val="19"/>
        </w:rPr>
        <w:t>_</w:t>
      </w:r>
      <w:r w:rsidRPr="00951BB3">
        <w:rPr>
          <w:rFonts w:ascii="Consolas" w:hAnsi="Consolas" w:cs="Consolas"/>
          <w:color w:val="000000"/>
          <w:sz w:val="19"/>
          <w:szCs w:val="19"/>
          <w:lang w:val="en-US"/>
        </w:rPr>
        <w:t>menu</w:t>
      </w:r>
      <w:r w:rsidRPr="00951BB3">
        <w:rPr>
          <w:rFonts w:ascii="Consolas" w:hAnsi="Consolas" w:cs="Consolas"/>
          <w:color w:val="000000"/>
          <w:sz w:val="19"/>
          <w:szCs w:val="19"/>
        </w:rPr>
        <w:t>;</w:t>
      </w:r>
    </w:p>
    <w:p w:rsidR="00951BB3" w:rsidRP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Результат»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typed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Scor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// Тип данных Результат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[</w:t>
      </w:r>
      <w:proofErr w:type="spellStart"/>
      <w:r w:rsidRPr="00681D8A">
        <w:rPr>
          <w:rFonts w:ascii="Consolas" w:hAnsi="Consolas" w:cs="Consolas"/>
          <w:color w:val="6F008A"/>
          <w:sz w:val="19"/>
          <w:szCs w:val="19"/>
          <w:lang w:val="en-US"/>
        </w:rPr>
        <w:t>ScoreNameLength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score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DL_Textu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scoreTextu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co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co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score_curr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co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Scores[</w:t>
      </w:r>
      <w:proofErr w:type="spellStart"/>
      <w:proofErr w:type="gramEnd"/>
      <w:r w:rsidRPr="00681D8A">
        <w:rPr>
          <w:rFonts w:ascii="Consolas" w:hAnsi="Consolas" w:cs="Consolas"/>
          <w:color w:val="6F008A"/>
          <w:sz w:val="19"/>
          <w:szCs w:val="19"/>
          <w:lang w:val="en-US"/>
        </w:rPr>
        <w:t>ScoresCou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6C6470" w:rsidRDefault="006C6470" w:rsidP="00681D8A">
      <w:pPr>
        <w:pStyle w:val="ad"/>
        <w:rPr>
          <w:lang w:val="en-US"/>
        </w:rPr>
      </w:pPr>
      <w:r>
        <w:t>Тип</w:t>
      </w:r>
      <w:r w:rsidRPr="00951BB3">
        <w:rPr>
          <w:lang w:val="en-US"/>
        </w:rPr>
        <w:t xml:space="preserve"> </w:t>
      </w:r>
      <w:r>
        <w:t>данных</w:t>
      </w:r>
      <w:r w:rsidRPr="00951BB3">
        <w:rPr>
          <w:lang w:val="en-US"/>
        </w:rPr>
        <w:t xml:space="preserve"> «</w:t>
      </w:r>
      <w:r>
        <w:t>Сегмент</w:t>
      </w:r>
      <w:r w:rsidRPr="00951BB3">
        <w:rPr>
          <w:lang w:val="en-US"/>
        </w:rPr>
        <w:t xml:space="preserve"> </w:t>
      </w:r>
      <w:r>
        <w:t>змеи</w:t>
      </w:r>
      <w:r w:rsidRPr="00951BB3">
        <w:rPr>
          <w:lang w:val="en-US"/>
        </w:rPr>
        <w:t>»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typedef</w:t>
      </w:r>
      <w:proofErr w:type="spellEnd"/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Segm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x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y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Segm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nex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Segm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prev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951BB3" w:rsidRDefault="00951BB3" w:rsidP="00951BB3">
      <w:pPr>
        <w:pStyle w:val="ad"/>
        <w:rPr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Segm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C6470" w:rsidRPr="00FF2CF1" w:rsidRDefault="006C6470" w:rsidP="00681D8A">
      <w:pPr>
        <w:pStyle w:val="ad"/>
        <w:rPr>
          <w:lang w:val="en-US"/>
        </w:rPr>
      </w:pPr>
      <w:r>
        <w:t>Тип</w:t>
      </w:r>
      <w:r w:rsidRPr="00FF2CF1">
        <w:rPr>
          <w:lang w:val="en-US"/>
        </w:rPr>
        <w:t xml:space="preserve"> </w:t>
      </w:r>
      <w:r>
        <w:t>данных</w:t>
      </w:r>
      <w:r w:rsidRPr="00FF2CF1">
        <w:rPr>
          <w:lang w:val="en-US"/>
        </w:rPr>
        <w:t xml:space="preserve"> «</w:t>
      </w:r>
      <w:r>
        <w:t>Змея</w:t>
      </w:r>
      <w:r w:rsidRPr="00FF2CF1">
        <w:rPr>
          <w:lang w:val="en-US"/>
        </w:rPr>
        <w:t>»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typedef</w:t>
      </w:r>
      <w:proofErr w:type="spellEnd"/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DL_TimerID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timer_id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speed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int16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x,y,dis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;} </w:t>
      </w:r>
      <w:proofErr w:type="spell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dir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Segm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head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Segme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tail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nak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FF2CF1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951BB3" w:rsidRDefault="00951BB3" w:rsidP="00951BB3">
      <w:pPr>
        <w:ind w:firstLine="0"/>
      </w:pPr>
      <w:proofErr w:type="spellStart"/>
      <w:r w:rsidRPr="00951BB3">
        <w:rPr>
          <w:rFonts w:ascii="Consolas" w:hAnsi="Consolas" w:cs="Consolas"/>
          <w:color w:val="2B91AF"/>
          <w:sz w:val="19"/>
          <w:szCs w:val="19"/>
        </w:rPr>
        <w:t>TSnake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951BB3">
        <w:rPr>
          <w:rFonts w:ascii="Consolas" w:hAnsi="Consolas" w:cs="Consolas"/>
          <w:color w:val="000000"/>
          <w:sz w:val="19"/>
          <w:szCs w:val="19"/>
        </w:rPr>
        <w:t>Python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>;</w:t>
      </w:r>
    </w:p>
    <w:p w:rsidR="006C6470" w:rsidRDefault="006C6470" w:rsidP="00681D8A">
      <w:pPr>
        <w:pStyle w:val="ad"/>
      </w:pPr>
      <w:r>
        <w:t>Тип данных «Тип объекта»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typed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StuffTy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// Тип данных Тип объекта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Uint16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diu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 Радиус спрайта этого типа объекта для вычислен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rec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от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x,y</w:t>
      </w:r>
      <w:proofErr w:type="spellEnd"/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DL_Surfac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image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SDL_Textur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texture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Typ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1BB3" w:rsidRPr="00951BB3" w:rsidRDefault="00951BB3" w:rsidP="00951BB3">
      <w:pPr>
        <w:pStyle w:val="ad"/>
        <w:rPr>
          <w:lang w:val="en-US"/>
        </w:rPr>
      </w:pP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Type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StuffTypes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681D8A">
        <w:rPr>
          <w:rFonts w:ascii="Consolas" w:hAnsi="Consolas" w:cs="Consolas"/>
          <w:color w:val="6F008A"/>
          <w:sz w:val="19"/>
          <w:szCs w:val="19"/>
          <w:lang w:val="en-US"/>
        </w:rPr>
        <w:t>stCoun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]; 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ипов</w:t>
      </w:r>
      <w:r w:rsidRPr="00681D8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ъектов</w:t>
      </w:r>
    </w:p>
    <w:p w:rsidR="006C6470" w:rsidRDefault="006C6470" w:rsidP="00681D8A">
      <w:pPr>
        <w:pStyle w:val="ad"/>
      </w:pPr>
      <w:r>
        <w:t>Тип данных «Экземпляр объекта»</w:t>
      </w:r>
    </w:p>
    <w:p w:rsidR="00951BB3" w:rsidRP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typedef</w:t>
      </w:r>
      <w:proofErr w:type="spellEnd"/>
      <w:proofErr w:type="gram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Item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Item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>;</w:t>
      </w:r>
    </w:p>
    <w:p w:rsidR="00951BB3" w:rsidRP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typedef</w:t>
      </w:r>
      <w:proofErr w:type="spellEnd"/>
      <w:proofErr w:type="gram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Item</w:t>
      </w:r>
      <w:proofErr w:type="spellEnd"/>
      <w:r w:rsidRPr="00951BB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51BB3">
        <w:rPr>
          <w:rFonts w:ascii="Consolas" w:hAnsi="Consolas" w:cs="Consolas"/>
          <w:color w:val="008000"/>
          <w:sz w:val="19"/>
          <w:szCs w:val="19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ип</w:t>
      </w:r>
      <w:r w:rsidRPr="00951BB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х</w:t>
      </w:r>
      <w:r w:rsidRPr="00951BB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земпляр</w:t>
      </w:r>
      <w:r w:rsidRPr="00951BB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бъекта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Uint16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Тип объекта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StuffI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e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Указатель на следующий экземпляр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StuffI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*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Указатель на следующий экземпляр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</w:rPr>
        <w:t>Uint16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x,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 Координаты объекта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DL_R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 Прямоугольни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отрисовки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обьъекта</w:t>
      </w:r>
      <w:proofErr w:type="spellEnd"/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}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StuffI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51BB3" w:rsidRDefault="00951BB3" w:rsidP="00681D8A">
      <w:pPr>
        <w:pStyle w:val="ad"/>
      </w:pPr>
    </w:p>
    <w:p w:rsidR="006C6470" w:rsidRDefault="006C6470" w:rsidP="006C6470">
      <w:pPr>
        <w:pStyle w:val="ad"/>
      </w:pPr>
      <w:r>
        <w:t>Тип данных «Список объектов»</w:t>
      </w: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951BB3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typed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TStuff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// Тип данных Список Экземпляров объектов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Item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firs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Item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*las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Uint8</w:t>
      </w: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} </w:t>
      </w: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Lis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681D8A">
        <w:rPr>
          <w:rFonts w:ascii="Consolas" w:hAnsi="Consolas" w:cs="Consolas"/>
          <w:color w:val="2B91AF"/>
          <w:sz w:val="19"/>
          <w:szCs w:val="19"/>
          <w:lang w:val="en-US"/>
        </w:rPr>
        <w:t>TStuffList</w:t>
      </w:r>
      <w:proofErr w:type="spellEnd"/>
      <w:r w:rsidRPr="00681D8A">
        <w:rPr>
          <w:rFonts w:ascii="Consolas" w:hAnsi="Consolas" w:cs="Consolas"/>
          <w:color w:val="000000"/>
          <w:sz w:val="19"/>
          <w:szCs w:val="19"/>
          <w:lang w:val="en-US"/>
        </w:rPr>
        <w:t xml:space="preserve"> Stuffs;</w:t>
      </w:r>
    </w:p>
    <w:p w:rsidR="006C6470" w:rsidRDefault="006C6470" w:rsidP="00681D8A">
      <w:pPr>
        <w:pStyle w:val="ad"/>
      </w:pPr>
    </w:p>
    <w:p w:rsidR="006C6470" w:rsidRDefault="006C6470" w:rsidP="00681D8A">
      <w:pPr>
        <w:pStyle w:val="ad"/>
      </w:pPr>
    </w:p>
    <w:p w:rsidR="00AC4DB7" w:rsidRDefault="00BD652E" w:rsidP="00BD652E">
      <w:pPr>
        <w:pStyle w:val="2"/>
      </w:pPr>
      <w:bookmarkStart w:id="15" w:name="_Toc473817092"/>
      <w:r>
        <w:rPr>
          <w:b/>
        </w:rPr>
        <w:t>Описание модулей приложения</w:t>
      </w:r>
      <w:r w:rsidR="00AC4DB7">
        <w:t>.</w:t>
      </w:r>
      <w:bookmarkEnd w:id="15"/>
    </w:p>
    <w:p w:rsidR="00681D8A" w:rsidRDefault="00E170FD" w:rsidP="00E170FD">
      <w:pPr>
        <w:pStyle w:val="ad"/>
      </w:pPr>
      <w:proofErr w:type="spellStart"/>
      <w:r>
        <w:t>game_main.c</w:t>
      </w:r>
      <w:proofErr w:type="spellEnd"/>
    </w:p>
    <w:p w:rsidR="00681D8A" w:rsidRDefault="00E170FD" w:rsidP="00E170FD">
      <w:pPr>
        <w:pStyle w:val="ad"/>
      </w:pPr>
      <w:proofErr w:type="spellStart"/>
      <w:r>
        <w:t>game_main.h</w:t>
      </w:r>
      <w:proofErr w:type="spellEnd"/>
    </w:p>
    <w:p w:rsidR="00E170FD" w:rsidRDefault="00E170FD" w:rsidP="00E170FD">
      <w:pPr>
        <w:pStyle w:val="ad"/>
      </w:pPr>
      <w:proofErr w:type="spellStart"/>
      <w:r>
        <w:t>game_menu.c</w:t>
      </w:r>
      <w:proofErr w:type="spellEnd"/>
    </w:p>
    <w:p w:rsidR="00E170FD" w:rsidRDefault="00E170FD" w:rsidP="00E170FD">
      <w:pPr>
        <w:pStyle w:val="ad"/>
      </w:pPr>
      <w:proofErr w:type="spellStart"/>
      <w:r>
        <w:t>game_menu.h</w:t>
      </w:r>
      <w:proofErr w:type="spellEnd"/>
    </w:p>
    <w:p w:rsidR="00681D8A" w:rsidRPr="00681D8A" w:rsidRDefault="00E170FD" w:rsidP="00E170FD">
      <w:pPr>
        <w:pStyle w:val="ad"/>
        <w:rPr>
          <w:lang w:val="en-US"/>
        </w:rPr>
      </w:pPr>
      <w:proofErr w:type="spellStart"/>
      <w:r w:rsidRPr="00681D8A">
        <w:rPr>
          <w:lang w:val="en-US"/>
        </w:rPr>
        <w:t>game_scores.c</w:t>
      </w:r>
      <w:proofErr w:type="spellEnd"/>
    </w:p>
    <w:p w:rsidR="00E170FD" w:rsidRDefault="00E170FD" w:rsidP="00E170FD">
      <w:pPr>
        <w:pStyle w:val="ad"/>
        <w:rPr>
          <w:lang w:val="en-US"/>
        </w:rPr>
      </w:pPr>
      <w:proofErr w:type="spellStart"/>
      <w:r w:rsidRPr="00681D8A">
        <w:rPr>
          <w:lang w:val="en-US"/>
        </w:rPr>
        <w:t>game_scores.h</w:t>
      </w:r>
      <w:proofErr w:type="spellEnd"/>
    </w:p>
    <w:p w:rsidR="00E170FD" w:rsidRPr="00681D8A" w:rsidRDefault="00E170FD" w:rsidP="00E170FD">
      <w:pPr>
        <w:pStyle w:val="ad"/>
        <w:rPr>
          <w:lang w:val="en-US"/>
        </w:rPr>
      </w:pPr>
      <w:proofErr w:type="spellStart"/>
      <w:r w:rsidRPr="00681D8A">
        <w:rPr>
          <w:lang w:val="en-US"/>
        </w:rPr>
        <w:lastRenderedPageBreak/>
        <w:t>game_snake.c</w:t>
      </w:r>
      <w:proofErr w:type="spellEnd"/>
    </w:p>
    <w:p w:rsidR="00E170FD" w:rsidRPr="00951BB3" w:rsidRDefault="00E170FD" w:rsidP="00E170FD">
      <w:pPr>
        <w:pStyle w:val="ad"/>
        <w:rPr>
          <w:lang w:val="en-US"/>
        </w:rPr>
      </w:pPr>
      <w:proofErr w:type="spellStart"/>
      <w:r w:rsidRPr="00951BB3">
        <w:rPr>
          <w:lang w:val="en-US"/>
        </w:rPr>
        <w:t>game_snake.h</w:t>
      </w:r>
      <w:proofErr w:type="spellEnd"/>
    </w:p>
    <w:p w:rsidR="00E170FD" w:rsidRPr="00951BB3" w:rsidRDefault="00E170FD" w:rsidP="00E170FD">
      <w:pPr>
        <w:pStyle w:val="ad"/>
        <w:rPr>
          <w:lang w:val="en-US"/>
        </w:rPr>
      </w:pPr>
      <w:proofErr w:type="spellStart"/>
      <w:r w:rsidRPr="00951BB3">
        <w:rPr>
          <w:lang w:val="en-US"/>
        </w:rPr>
        <w:t>game_stuff.c</w:t>
      </w:r>
      <w:proofErr w:type="spellEnd"/>
    </w:p>
    <w:p w:rsidR="00E170FD" w:rsidRPr="00951BB3" w:rsidRDefault="00E170FD" w:rsidP="00E170FD">
      <w:pPr>
        <w:pStyle w:val="ad"/>
        <w:rPr>
          <w:lang w:val="en-US"/>
        </w:rPr>
      </w:pPr>
      <w:proofErr w:type="spellStart"/>
      <w:r w:rsidRPr="00951BB3">
        <w:rPr>
          <w:lang w:val="en-US"/>
        </w:rPr>
        <w:t>game_stuff.h</w:t>
      </w:r>
      <w:proofErr w:type="spellEnd"/>
    </w:p>
    <w:p w:rsidR="00E170FD" w:rsidRPr="00681D8A" w:rsidRDefault="00E170FD" w:rsidP="00E170FD">
      <w:pPr>
        <w:pStyle w:val="ad"/>
        <w:rPr>
          <w:lang w:val="en-US"/>
        </w:rPr>
      </w:pPr>
      <w:proofErr w:type="spellStart"/>
      <w:r w:rsidRPr="00681D8A">
        <w:rPr>
          <w:lang w:val="en-US"/>
        </w:rPr>
        <w:t>game_text.c</w:t>
      </w:r>
      <w:proofErr w:type="spellEnd"/>
      <w:r w:rsidRPr="00681D8A">
        <w:rPr>
          <w:lang w:val="en-US"/>
        </w:rPr>
        <w:tab/>
      </w:r>
    </w:p>
    <w:p w:rsidR="00FD73BF" w:rsidRPr="00951BB3" w:rsidRDefault="00E170FD" w:rsidP="00E170FD">
      <w:pPr>
        <w:pStyle w:val="ad"/>
        <w:rPr>
          <w:lang w:val="en-US"/>
        </w:rPr>
      </w:pPr>
      <w:proofErr w:type="spellStart"/>
      <w:r w:rsidRPr="00951BB3">
        <w:rPr>
          <w:lang w:val="en-US"/>
        </w:rPr>
        <w:t>game_text.h</w:t>
      </w:r>
      <w:proofErr w:type="spellEnd"/>
    </w:p>
    <w:p w:rsidR="00681D8A" w:rsidRPr="00951BB3" w:rsidRDefault="00681D8A" w:rsidP="00E170FD">
      <w:pPr>
        <w:pStyle w:val="ad"/>
        <w:rPr>
          <w:lang w:val="en-US"/>
        </w:rPr>
      </w:pPr>
    </w:p>
    <w:p w:rsidR="006A5237" w:rsidRPr="00951BB3" w:rsidRDefault="006A5237" w:rsidP="00946E05">
      <w:pPr>
        <w:pStyle w:val="ad"/>
        <w:rPr>
          <w:lang w:val="en-US"/>
        </w:rPr>
      </w:pPr>
    </w:p>
    <w:p w:rsidR="00A5318D" w:rsidRPr="00951BB3" w:rsidRDefault="00A5318D" w:rsidP="00946E05">
      <w:pPr>
        <w:rPr>
          <w:lang w:val="en-US"/>
        </w:rPr>
      </w:pPr>
      <w:r w:rsidRPr="00951BB3">
        <w:rPr>
          <w:lang w:val="en-US"/>
        </w:rPr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6" w:name="_Toc473817093"/>
      <w:r w:rsidRPr="00E803D0">
        <w:lastRenderedPageBreak/>
        <w:t>РУКОВОДСТВО ПОЛЬЗОВАТЕЛЯ</w:t>
      </w:r>
      <w:bookmarkEnd w:id="16"/>
    </w:p>
    <w:p w:rsidR="00325A15" w:rsidRDefault="00CE2157" w:rsidP="00BD652E">
      <w:pPr>
        <w:pStyle w:val="2"/>
      </w:pPr>
      <w:bookmarkStart w:id="17" w:name="_Toc473817094"/>
      <w:r w:rsidRPr="00CE2157">
        <w:t>Комплект поставки</w:t>
      </w:r>
      <w:r>
        <w:t xml:space="preserve"> и системные требования</w:t>
      </w:r>
      <w:bookmarkEnd w:id="17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proofErr w:type="spellStart"/>
      <w:r w:rsidR="007555DB" w:rsidRPr="0050001F">
        <w:rPr>
          <w:rFonts w:ascii="TimesNewRomanPSMT" w:hAnsi="TimesNewRomanPSMT"/>
          <w:lang w:val="en-US"/>
        </w:rPr>
        <w:t>libFLAC</w:t>
      </w:r>
      <w:proofErr w:type="spellEnd"/>
      <w:r w:rsidR="007555DB" w:rsidRPr="0050001F">
        <w:rPr>
          <w:rFonts w:ascii="TimesNewRomanPSMT" w:hAnsi="TimesNewRomanPSMT"/>
        </w:rPr>
        <w:t>-8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freetype</w:t>
      </w:r>
      <w:proofErr w:type="spellEnd"/>
      <w:r w:rsidR="007555DB" w:rsidRPr="0050001F">
        <w:rPr>
          <w:rFonts w:ascii="TimesNewRomanPSMT" w:hAnsi="TimesNewRomanPSMT"/>
        </w:rPr>
        <w:t>-6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jpeg</w:t>
      </w:r>
      <w:proofErr w:type="spellEnd"/>
      <w:r w:rsidR="007555DB" w:rsidRPr="0050001F">
        <w:rPr>
          <w:rFonts w:ascii="TimesNewRomanPSMT" w:hAnsi="TimesNewRomanPSMT"/>
        </w:rPr>
        <w:t>-9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modplug</w:t>
      </w:r>
      <w:proofErr w:type="spellEnd"/>
      <w:r w:rsidR="007555DB" w:rsidRPr="0050001F">
        <w:rPr>
          <w:rFonts w:ascii="TimesNewRomanPSMT" w:hAnsi="TimesNewRomanPSMT"/>
        </w:rPr>
        <w:t>-1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ogg</w:t>
      </w:r>
      <w:proofErr w:type="spellEnd"/>
      <w:r w:rsidR="007555DB" w:rsidRPr="0050001F">
        <w:rPr>
          <w:rFonts w:ascii="TimesNewRomanPSMT" w:hAnsi="TimesNewRomanPSMT"/>
        </w:rPr>
        <w:t>-0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png</w:t>
      </w:r>
      <w:proofErr w:type="spellEnd"/>
      <w:r w:rsidR="007555DB" w:rsidRPr="0050001F">
        <w:rPr>
          <w:rFonts w:ascii="TimesNewRomanPSMT" w:hAnsi="TimesNewRomanPSMT"/>
        </w:rPr>
        <w:t>16-16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tiff</w:t>
      </w:r>
      <w:proofErr w:type="spellEnd"/>
      <w:r w:rsidR="007555DB" w:rsidRPr="0050001F">
        <w:rPr>
          <w:rFonts w:ascii="TimesNewRomanPSMT" w:hAnsi="TimesNewRomanPSMT"/>
        </w:rPr>
        <w:t>-5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vorbis</w:t>
      </w:r>
      <w:proofErr w:type="spellEnd"/>
      <w:r w:rsidR="007555DB" w:rsidRPr="0050001F">
        <w:rPr>
          <w:rFonts w:ascii="TimesNewRomanPSMT" w:hAnsi="TimesNewRomanPSMT"/>
        </w:rPr>
        <w:t>-0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vorbisfile</w:t>
      </w:r>
      <w:proofErr w:type="spellEnd"/>
      <w:r w:rsidR="007555DB" w:rsidRPr="0050001F">
        <w:rPr>
          <w:rFonts w:ascii="TimesNewRomanPSMT" w:hAnsi="TimesNewRomanPSMT"/>
        </w:rPr>
        <w:t>-3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proofErr w:type="spellStart"/>
      <w:r w:rsidR="007555DB" w:rsidRPr="0050001F">
        <w:rPr>
          <w:rFonts w:ascii="TimesNewRomanPSMT" w:hAnsi="TimesNewRomanPSMT"/>
          <w:lang w:val="en-US"/>
        </w:rPr>
        <w:t>libwebp</w:t>
      </w:r>
      <w:proofErr w:type="spellEnd"/>
      <w:r w:rsidR="007555DB" w:rsidRPr="0050001F">
        <w:rPr>
          <w:rFonts w:ascii="TimesNewRomanPSMT" w:hAnsi="TimesNewRomanPSMT"/>
        </w:rPr>
        <w:t>-4.</w:t>
      </w:r>
      <w:proofErr w:type="spellStart"/>
      <w:r w:rsidR="007555DB" w:rsidRPr="0050001F">
        <w:rPr>
          <w:rFonts w:ascii="TimesNewRomanPSMT" w:hAnsi="TimesNewRomanPSMT"/>
          <w:lang w:val="en-US"/>
        </w:rPr>
        <w:t>dll</w:t>
      </w:r>
      <w:proofErr w:type="spellEnd"/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proofErr w:type="spellStart"/>
      <w:r w:rsidR="0050001F" w:rsidRPr="0050001F">
        <w:rPr>
          <w:rFonts w:ascii="TimesNewRomanPSMT" w:hAnsi="TimesNewRomanPSMT"/>
          <w:lang w:val="en-US"/>
        </w:rPr>
        <w:t>ttf</w:t>
      </w:r>
      <w:proofErr w:type="spellEnd"/>
      <w:r w:rsidR="0050001F" w:rsidRPr="0050001F">
        <w:rPr>
          <w:rFonts w:ascii="TimesNewRomanPSMT" w:hAnsi="TimesNewRomanPSMT"/>
        </w:rPr>
        <w:t>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proofErr w:type="spellStart"/>
      <w:r w:rsidR="0050001F" w:rsidRPr="0050001F">
        <w:rPr>
          <w:rFonts w:ascii="TimesNewRomanPSMT" w:hAnsi="TimesNewRomanPSMT"/>
          <w:lang w:val="en-US"/>
        </w:rPr>
        <w:t>smpeg</w:t>
      </w:r>
      <w:proofErr w:type="spellEnd"/>
      <w:r w:rsidR="0050001F" w:rsidRPr="0050001F">
        <w:rPr>
          <w:rFonts w:ascii="TimesNewRomanPSMT" w:hAnsi="TimesNewRomanPSMT"/>
        </w:rPr>
        <w:t>2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 xml:space="preserve">, </w:t>
      </w:r>
      <w:proofErr w:type="spellStart"/>
      <w:r w:rsidR="0050001F" w:rsidRPr="0050001F">
        <w:rPr>
          <w:rFonts w:ascii="TimesNewRomanPSMT" w:hAnsi="TimesNewRomanPSMT"/>
          <w:lang w:val="en-US"/>
        </w:rPr>
        <w:t>zlib</w:t>
      </w:r>
      <w:proofErr w:type="spellEnd"/>
      <w:r w:rsidR="0050001F" w:rsidRPr="0050001F">
        <w:rPr>
          <w:rFonts w:ascii="TimesNewRomanPSMT" w:hAnsi="TimesNewRomanPSMT"/>
        </w:rPr>
        <w:t>1.</w:t>
      </w:r>
      <w:proofErr w:type="spellStart"/>
      <w:r w:rsidR="0050001F" w:rsidRPr="0050001F">
        <w:rPr>
          <w:rFonts w:ascii="TimesNewRomanPSMT" w:hAnsi="TimesNewRomanPSMT"/>
          <w:lang w:val="en-US"/>
        </w:rPr>
        <w:t>dll</w:t>
      </w:r>
      <w:proofErr w:type="spellEnd"/>
      <w:r w:rsidR="0050001F" w:rsidRPr="0050001F">
        <w:rPr>
          <w:rFonts w:ascii="TimesNewRomanPSMT" w:hAnsi="TimesNewRomanPSMT"/>
        </w:rPr>
        <w:t>;</w:t>
      </w:r>
    </w:p>
    <w:p w:rsidR="0050001F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запускаемый файл приложения </w:t>
      </w:r>
      <w:proofErr w:type="spellStart"/>
      <w:r w:rsidRPr="0050001F">
        <w:rPr>
          <w:rFonts w:ascii="TimesNewRomanPSMT" w:hAnsi="TimesNewRomanPSMT"/>
          <w:lang w:val="en-US"/>
        </w:rPr>
        <w:t>sdl</w:t>
      </w:r>
      <w:proofErr w:type="spellEnd"/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exe</w:t>
      </w:r>
      <w:r w:rsidRPr="0050001F">
        <w:rPr>
          <w:rFonts w:ascii="TimesNewRomanPSMT" w:hAnsi="TimesNewRomanPSMT"/>
        </w:rPr>
        <w:t>;</w:t>
      </w:r>
    </w:p>
    <w:p w:rsidR="007555DB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 w:rsidRPr="0050001F">
        <w:t>файл</w:t>
      </w:r>
      <w:r>
        <w:rPr>
          <w:rFonts w:ascii="TimesNewRomanPSMT" w:hAnsi="TimesNewRomanPSMT"/>
        </w:rPr>
        <w:t xml:space="preserve"> таблицы результатов </w:t>
      </w:r>
      <w:r w:rsidR="007555DB" w:rsidRPr="0050001F">
        <w:rPr>
          <w:rFonts w:ascii="TimesNewRomanPSMT" w:hAnsi="TimesNewRomanPSMT"/>
          <w:lang w:val="en-US"/>
        </w:rPr>
        <w:t>scores</w:t>
      </w:r>
      <w:r w:rsidR="007555DB" w:rsidRPr="0050001F">
        <w:rPr>
          <w:rFonts w:ascii="TimesNewRomanPSMT" w:hAnsi="TimesNewRomanPSMT"/>
        </w:rPr>
        <w:t>.</w:t>
      </w:r>
      <w:proofErr w:type="spellStart"/>
      <w:r w:rsidR="007555DB" w:rsidRPr="0050001F">
        <w:rPr>
          <w:rFonts w:ascii="TimesNewRomanPSMT" w:hAnsi="TimesNewRomanPSMT"/>
          <w:lang w:val="en-US"/>
        </w:rPr>
        <w:t>dat</w:t>
      </w:r>
      <w:proofErr w:type="spellEnd"/>
      <w:r>
        <w:rPr>
          <w:rFonts w:ascii="TimesNewRomanPSMT" w:hAnsi="TimesNewRomanPSMT"/>
        </w:rPr>
        <w:t xml:space="preserve"> (при его отсутствии создается при запуске приложения)</w:t>
      </w:r>
      <w:r w:rsidRPr="0050001F">
        <w:rPr>
          <w:rFonts w:ascii="TimesNewRomanPSMT" w:hAnsi="TimesNewRomanPSMT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menu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шрифт меню приложения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cores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шрифт таблицы результатов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ys</w:t>
      </w:r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ttf</w:t>
      </w:r>
      <w:proofErr w:type="spellEnd"/>
      <w:r>
        <w:rPr>
          <w:rFonts w:ascii="TimesNewRomanPSMT" w:hAnsi="TimesNewRomanPSMT"/>
        </w:rPr>
        <w:t xml:space="preserve"> – системный шрифт</w:t>
      </w:r>
      <w:r w:rsidRPr="0050001F">
        <w:rPr>
          <w:rFonts w:ascii="TimesNewRomanPSMT" w:hAnsi="TimesNewRomanPSMT"/>
        </w:rPr>
        <w:t>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backgrnd.jpg</w:t>
      </w:r>
      <w:r>
        <w:rPr>
          <w:rFonts w:ascii="TimesNewRomanPSMT" w:hAnsi="TimesNewRomanPSMT"/>
        </w:rPr>
        <w:t xml:space="preserve"> – фон игры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intro.jpg</w:t>
      </w:r>
      <w:r>
        <w:rPr>
          <w:rFonts w:ascii="TimesNewRomanPSMT" w:hAnsi="TimesNewRomanPSMT"/>
        </w:rPr>
        <w:t xml:space="preserve"> – заставка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_</w:t>
      </w:r>
      <w:proofErr w:type="spellStart"/>
      <w:r w:rsidRPr="0050001F">
        <w:rPr>
          <w:rFonts w:ascii="TimesNewRomanPSMT" w:hAnsi="TimesNewRomanPSMT"/>
          <w:lang w:val="en-US"/>
        </w:rPr>
        <w:t>seg</w:t>
      </w:r>
      <w:proofErr w:type="spellEnd"/>
      <w:r w:rsidRPr="0050001F">
        <w:rPr>
          <w:rFonts w:ascii="TimesNewRomanPSMT" w:hAnsi="TimesNewRomanPSMT"/>
        </w:rPr>
        <w:t>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сегмента змеи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0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объекта «отрава»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1.</w:t>
      </w:r>
      <w:proofErr w:type="spellStart"/>
      <w:r w:rsidRPr="0050001F">
        <w:rPr>
          <w:rFonts w:ascii="TimesNewRomanPSMT" w:hAnsi="TimesNewRomanPSMT"/>
          <w:lang w:val="en-US"/>
        </w:rPr>
        <w:t>png</w:t>
      </w:r>
      <w:proofErr w:type="spellEnd"/>
      <w:r>
        <w:rPr>
          <w:rFonts w:ascii="TimesNewRomanPSMT" w:hAnsi="TimesNewRomanPSMT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8" w:name="_Toc473817095"/>
      <w:r w:rsidRPr="00CE2157">
        <w:t>Установка и удаление программы</w:t>
      </w:r>
      <w:bookmarkEnd w:id="18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 xml:space="preserve">аспространяемый пакет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C++ для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</w:t>
      </w:r>
      <w:proofErr w:type="spellStart"/>
      <w:r w:rsidRPr="00095916">
        <w:rPr>
          <w:rStyle w:val="ae"/>
          <w:color w:val="auto"/>
          <w:u w:val="none"/>
        </w:rPr>
        <w:t>Studio</w:t>
      </w:r>
      <w:proofErr w:type="spellEnd"/>
      <w:r w:rsidRPr="00095916">
        <w:rPr>
          <w:rStyle w:val="ae"/>
          <w:color w:val="auto"/>
          <w:u w:val="none"/>
        </w:rPr>
        <w:t xml:space="preserve">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 xml:space="preserve">для </w:t>
      </w:r>
      <w:proofErr w:type="spellStart"/>
      <w:r w:rsidRPr="00095916">
        <w:rPr>
          <w:rStyle w:val="ae"/>
          <w:color w:val="auto"/>
          <w:u w:val="none"/>
        </w:rPr>
        <w:t>Visual</w:t>
      </w:r>
      <w:proofErr w:type="spellEnd"/>
      <w:r w:rsidRPr="00095916">
        <w:rPr>
          <w:rStyle w:val="ae"/>
          <w:color w:val="auto"/>
          <w:u w:val="none"/>
        </w:rPr>
        <w:t xml:space="preserve"> </w:t>
      </w:r>
      <w:proofErr w:type="spellStart"/>
      <w:r w:rsidRPr="00095916">
        <w:rPr>
          <w:rStyle w:val="ae"/>
          <w:color w:val="auto"/>
          <w:u w:val="none"/>
        </w:rPr>
        <w:t>Studio</w:t>
      </w:r>
      <w:proofErr w:type="spellEnd"/>
      <w:r w:rsidRPr="00095916">
        <w:rPr>
          <w:rStyle w:val="ae"/>
          <w:color w:val="auto"/>
          <w:u w:val="none"/>
        </w:rPr>
        <w:t xml:space="preserve">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lastRenderedPageBreak/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9" w:name="_Toc473817096"/>
      <w:r w:rsidRPr="00CE2157">
        <w:t>Запуск программы</w:t>
      </w:r>
      <w:bookmarkEnd w:id="19"/>
    </w:p>
    <w:p w:rsidR="00CE2157" w:rsidRPr="00CE2157" w:rsidRDefault="00004725" w:rsidP="00CE2157">
      <w:r>
        <w:t xml:space="preserve">Запускаемым файлом является файл </w:t>
      </w:r>
      <w:r w:rsidRPr="00004725">
        <w:t>sdl_snake.exe</w:t>
      </w:r>
      <w:r>
        <w:t>.</w:t>
      </w:r>
    </w:p>
    <w:p w:rsidR="00CE2157" w:rsidRDefault="00CE2157" w:rsidP="00BD652E">
      <w:pPr>
        <w:pStyle w:val="2"/>
      </w:pPr>
      <w:bookmarkStart w:id="20" w:name="_Toc473817097"/>
      <w:r w:rsidRPr="00CE2157">
        <w:t>Описание меню</w:t>
      </w:r>
      <w:r w:rsidR="000F2CCA">
        <w:t xml:space="preserve"> приложения</w:t>
      </w:r>
      <w:bookmarkEnd w:id="20"/>
    </w:p>
    <w:p w:rsidR="00CE2157" w:rsidRDefault="00871765" w:rsidP="00CE2157">
      <w:r>
        <w:rPr>
          <w:noProof/>
          <w:lang w:eastAsia="ru-RU"/>
        </w:rPr>
        <w:drawing>
          <wp:anchor distT="0" distB="0" distL="114300" distR="114300" simplePos="0" relativeHeight="251576320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(см. рис. 1)</w:t>
      </w:r>
      <w:r w:rsidR="000F2CCA">
        <w:t>: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Resume</w:t>
      </w:r>
      <w:r w:rsidRPr="000F2CCA">
        <w:t xml:space="preserve"> – </w:t>
      </w:r>
      <w:r>
        <w:t>Возврат к текущей игре,</w:t>
      </w:r>
    </w:p>
    <w:p w:rsidR="000F2CCA" w:rsidRP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New</w:t>
      </w:r>
      <w:r w:rsidRPr="000F2CCA">
        <w:t xml:space="preserve"> </w:t>
      </w:r>
      <w:r>
        <w:rPr>
          <w:lang w:val="en-US"/>
        </w:rPr>
        <w:t>game</w:t>
      </w:r>
      <w:r w:rsidRPr="000F2CCA">
        <w:t xml:space="preserve"> – </w:t>
      </w:r>
      <w:r>
        <w:t>начало новой игры,</w:t>
      </w:r>
    </w:p>
    <w:p w:rsidR="000F2CCA" w:rsidRDefault="000F2CCA" w:rsidP="000F2CCA">
      <w:pPr>
        <w:pStyle w:val="ad"/>
        <w:numPr>
          <w:ilvl w:val="0"/>
          <w:numId w:val="24"/>
        </w:numPr>
      </w:pPr>
      <w:proofErr w:type="spellStart"/>
      <w:r w:rsidRPr="000F2CCA">
        <w:t>Scores</w:t>
      </w:r>
      <w:proofErr w:type="spellEnd"/>
      <w:r>
        <w:t xml:space="preserve"> – вывод таблицы результатов,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EXIT</w:t>
      </w:r>
      <w:r w:rsidRPr="00871765">
        <w:t xml:space="preserve"> – </w:t>
      </w:r>
      <w:r>
        <w:t>выход из приложения.</w:t>
      </w:r>
    </w:p>
    <w:p w:rsidR="00425814" w:rsidRPr="00CE2157" w:rsidRDefault="00871765" w:rsidP="00425814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590656" behindDoc="0" locked="0" layoutInCell="1" allowOverlap="1" wp14:anchorId="4E69C96C" wp14:editId="4B610408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170FD" w:rsidRPr="003A796D" w:rsidRDefault="00E170FD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r w:rsidR="00265800">
                              <w:fldChar w:fldCharType="begin"/>
                            </w:r>
                            <w:r w:rsidR="00265800">
                              <w:instrText xml:space="preserve"> SEQ Рис._ \* ARABIC </w:instrText>
                            </w:r>
                            <w:r w:rsidR="00265800">
                              <w:fldChar w:fldCharType="separate"/>
                            </w:r>
                            <w:r w:rsidR="007126A6">
                              <w:rPr>
                                <w:noProof/>
                              </w:rPr>
                              <w:t>3</w:t>
                            </w:r>
                            <w:r w:rsidR="00265800"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30" type="#_x0000_t202" style="position:absolute;left:0;text-align:left;margin-left:364.85pt;margin-top:40.5pt;width:114.75pt;height:.05pt;z-index:251590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E170FD" w:rsidRPr="003A796D" w:rsidRDefault="00E170FD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r w:rsidR="00265800">
                        <w:fldChar w:fldCharType="begin"/>
                      </w:r>
                      <w:r w:rsidR="00265800">
                        <w:instrText xml:space="preserve"> SEQ Рис._ \* ARABIC </w:instrText>
                      </w:r>
                      <w:r w:rsidR="00265800">
                        <w:fldChar w:fldCharType="separate"/>
                      </w:r>
                      <w:r w:rsidR="007126A6">
                        <w:rPr>
                          <w:noProof/>
                        </w:rPr>
                        <w:t>3</w:t>
                      </w:r>
                      <w:r w:rsidR="00265800"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>
        <w:t xml:space="preserve">Выбор пунктов меню осуществляется мышью или при помощи клавиш </w:t>
      </w:r>
      <w:r w:rsidR="00425814">
        <w:rPr>
          <w:lang w:val="en-US"/>
        </w:rPr>
        <w:t>Up</w:t>
      </w:r>
      <w:r w:rsidR="00425814" w:rsidRPr="00425814">
        <w:t xml:space="preserve">, </w:t>
      </w:r>
      <w:r w:rsidR="00425814">
        <w:rPr>
          <w:lang w:val="en-US"/>
        </w:rPr>
        <w:t>Down</w:t>
      </w:r>
      <w:r w:rsidR="00425814" w:rsidRPr="00425814">
        <w:t xml:space="preserve"> </w:t>
      </w:r>
      <w:r w:rsidR="00425814">
        <w:t xml:space="preserve">и </w:t>
      </w:r>
      <w:r w:rsidR="00425814">
        <w:rPr>
          <w:lang w:val="en-US"/>
        </w:rPr>
        <w:t>Enter</w:t>
      </w:r>
      <w:r w:rsidR="00425814" w:rsidRPr="00425814">
        <w:t>.</w:t>
      </w:r>
      <w:r w:rsidR="00425814">
        <w:t xml:space="preserve"> </w:t>
      </w:r>
    </w:p>
    <w:p w:rsidR="00CE2157" w:rsidRDefault="00CE2157" w:rsidP="00BD652E">
      <w:pPr>
        <w:pStyle w:val="2"/>
      </w:pPr>
      <w:bookmarkStart w:id="21" w:name="_Toc473817098"/>
      <w:r w:rsidRPr="00CE2157">
        <w:t>Управление во время игры</w:t>
      </w:r>
      <w:bookmarkEnd w:id="21"/>
    </w:p>
    <w:p w:rsidR="00CE2157" w:rsidRDefault="000F2CCA" w:rsidP="00CE2157">
      <w: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>
        <w:t xml:space="preserve"> Текущий результат отображается в левом нижнем углу</w:t>
      </w:r>
      <w:r w:rsidR="00871765">
        <w:t xml:space="preserve"> (см. рис. 2)</w:t>
      </w:r>
      <w:r w:rsidR="00425814"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11136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170FD" w:rsidRPr="003A796D" w:rsidRDefault="00E170FD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r w:rsidR="00265800">
                              <w:fldChar w:fldCharType="begin"/>
                            </w:r>
                            <w:r w:rsidR="00265800">
                              <w:instrText xml:space="preserve"> SEQ Рис._ \* ARABIC </w:instrText>
                            </w:r>
                            <w:r w:rsidR="00265800">
                              <w:fldChar w:fldCharType="separate"/>
                            </w:r>
                            <w:r w:rsidR="00FF2CF1">
                              <w:rPr>
                                <w:noProof/>
                              </w:rPr>
                              <w:t>2</w:t>
                            </w:r>
                            <w:r w:rsidR="00265800"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Надпись 6" o:spid="_x0000_s1031" type="#_x0000_t202" style="position:absolute;left:0;text-align:left;margin-left:-4.9pt;margin-top:300.3pt;width:399.75pt;height:.05pt;z-index:2516111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E170FD" w:rsidRPr="003A796D" w:rsidRDefault="00E170FD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r w:rsidR="00265800">
                        <w:fldChar w:fldCharType="begin"/>
                      </w:r>
                      <w:r w:rsidR="00265800">
                        <w:instrText xml:space="preserve"> SEQ Рис._ \* ARABIC </w:instrText>
                      </w:r>
                      <w:r w:rsidR="00265800">
                        <w:fldChar w:fldCharType="separate"/>
                      </w:r>
                      <w:r w:rsidR="00FF2CF1">
                        <w:rPr>
                          <w:noProof/>
                        </w:rPr>
                        <w:t>2</w:t>
                      </w:r>
                      <w:r w:rsidR="00265800"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752448" behindDoc="0" locked="0" layoutInCell="1" allowOverlap="1" wp14:anchorId="4B53824F" wp14:editId="5DBAF088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5010150" cy="3773805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736064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3). </w:t>
      </w:r>
    </w:p>
    <w:p w:rsid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22F1E2A" wp14:editId="04A4E50A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170FD" w:rsidRPr="003A796D" w:rsidRDefault="00E170FD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r w:rsidR="00265800">
                              <w:fldChar w:fldCharType="begin"/>
                            </w:r>
                            <w:r w:rsidR="00265800">
                              <w:instrText xml:space="preserve"> SEQ Рис._ \* ARABIC </w:instrText>
                            </w:r>
                            <w:r w:rsidR="00265800">
                              <w:fldChar w:fldCharType="separate"/>
                            </w:r>
                            <w:r w:rsidR="00FF2CF1">
                              <w:rPr>
                                <w:noProof/>
                              </w:rPr>
                              <w:t>3</w:t>
                            </w:r>
                            <w:r w:rsidR="00265800"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Надпись 7" o:spid="_x0000_s1032" type="#_x0000_t202" style="position:absolute;left:0;text-align:left;margin-left:.35pt;margin-top:121.55pt;width:229.5pt;height:.05pt;z-index:251711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E170FD" w:rsidRPr="003A796D" w:rsidRDefault="00E170FD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r w:rsidR="00265800">
                        <w:fldChar w:fldCharType="begin"/>
                      </w:r>
                      <w:r w:rsidR="00265800">
                        <w:instrText xml:space="preserve"> SEQ Рис._ \* ARABIC </w:instrText>
                      </w:r>
                      <w:r w:rsidR="00265800">
                        <w:fldChar w:fldCharType="separate"/>
                      </w:r>
                      <w:r w:rsidR="00FF2CF1">
                        <w:rPr>
                          <w:noProof/>
                        </w:rPr>
                        <w:t>3</w:t>
                      </w:r>
                      <w:r w:rsidR="00265800"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175ED2AE" wp14:editId="2BC51F60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>
        <w:t xml:space="preserve">При нажатии клавиши </w:t>
      </w:r>
      <w:r w:rsidR="00425814">
        <w:rPr>
          <w:lang w:val="en-US"/>
        </w:rPr>
        <w:t>Enter</w:t>
      </w:r>
      <w:r w:rsidR="00425814" w:rsidRPr="00425814">
        <w:t xml:space="preserve"> </w:t>
      </w:r>
      <w:r w:rsidR="00425814">
        <w:t>после ввода имени появляется таблица результатов с введенным ранее именем</w:t>
      </w:r>
      <w:r w:rsidR="00544BB8">
        <w:t xml:space="preserve"> (рис. 4)</w:t>
      </w:r>
      <w:r w:rsidR="00425814">
        <w:t>.</w:t>
      </w:r>
    </w:p>
    <w:p w:rsidR="00425814" w:rsidRP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AD31F9C" wp14:editId="4070A4B3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E170FD" w:rsidRPr="003A796D" w:rsidRDefault="00E170FD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r w:rsidR="00265800">
                              <w:fldChar w:fldCharType="begin"/>
                            </w:r>
                            <w:r w:rsidR="00265800">
                              <w:instrText xml:space="preserve"> SEQ Рис._ \* ARABIC </w:instrText>
                            </w:r>
                            <w:r w:rsidR="00265800">
                              <w:fldChar w:fldCharType="separate"/>
                            </w:r>
                            <w:r w:rsidR="00FF2CF1">
                              <w:rPr>
                                <w:noProof/>
                              </w:rPr>
                              <w:t>4</w:t>
                            </w:r>
                            <w:r w:rsidR="00265800"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Надпись 9" o:spid="_x0000_s1033" type="#_x0000_t202" style="position:absolute;left:0;text-align:left;margin-left:376.85pt;margin-top:173.7pt;width:117pt;height:.05pt;z-index:25176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E170FD" w:rsidRPr="003A796D" w:rsidRDefault="00E170FD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r w:rsidR="00265800">
                        <w:fldChar w:fldCharType="begin"/>
                      </w:r>
                      <w:r w:rsidR="00265800">
                        <w:instrText xml:space="preserve"> SEQ Рис._ \* ARABIC </w:instrText>
                      </w:r>
                      <w:r w:rsidR="00265800">
                        <w:fldChar w:fldCharType="separate"/>
                      </w:r>
                      <w:r w:rsidR="00FF2CF1">
                        <w:rPr>
                          <w:noProof/>
                        </w:rPr>
                        <w:t>4</w:t>
                      </w:r>
                      <w:r w:rsidR="00265800"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22" w:name="_Toc473817099"/>
      <w:r w:rsidRPr="00CE2157">
        <w:t>Выход из игры</w:t>
      </w:r>
      <w:bookmarkEnd w:id="22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Default="002A6BB1" w:rsidP="00673756">
      <w:pPr>
        <w:pStyle w:val="1"/>
        <w:numPr>
          <w:ilvl w:val="0"/>
          <w:numId w:val="0"/>
        </w:numPr>
        <w:ind w:left="714"/>
      </w:pPr>
      <w:bookmarkStart w:id="23" w:name="_Toc473817100"/>
      <w:r>
        <w:lastRenderedPageBreak/>
        <w:t>ЗАКЛЮЧЕНИЕ</w:t>
      </w:r>
      <w:bookmarkEnd w:id="23"/>
    </w:p>
    <w:p w:rsidR="004F4558" w:rsidRPr="00E803D0" w:rsidRDefault="004F4558" w:rsidP="004F4558">
      <w:r w:rsidRPr="00E803D0">
        <w:t xml:space="preserve">В результате выполнения работы создана </w:t>
      </w:r>
      <w:r w:rsidR="00E803D0">
        <w:t>ХХХХ</w:t>
      </w:r>
    </w:p>
    <w:p w:rsidR="004F4558" w:rsidRPr="004F4558" w:rsidRDefault="004F4558" w:rsidP="004F4558">
      <w:pPr>
        <w:rPr>
          <w:color w:val="FF0000"/>
        </w:rPr>
      </w:pPr>
      <w:r w:rsidRPr="004F4558">
        <w:rPr>
          <w:color w:val="FF0000"/>
        </w:rPr>
        <w:t xml:space="preserve">автоматизированная система, сочетающая в себе </w:t>
      </w:r>
      <w:r w:rsidR="00E37596" w:rsidRPr="00E37596">
        <w:rPr>
          <w:color w:val="FF0000"/>
        </w:rPr>
        <w:t xml:space="preserve"> </w:t>
      </w:r>
      <w:r w:rsidRPr="004F4558">
        <w:rPr>
          <w:color w:val="FF0000"/>
        </w:rPr>
        <w:t xml:space="preserve">автоматизированное рабочее место врача-кардиолога и автоматизированное рабочее место для постовой медсестры.  </w:t>
      </w:r>
    </w:p>
    <w:p w:rsidR="00E37596" w:rsidRDefault="004F4558" w:rsidP="00E37596">
      <w:pPr>
        <w:rPr>
          <w:color w:val="FF0000"/>
        </w:rPr>
      </w:pPr>
      <w:r w:rsidRPr="00E803D0">
        <w:t xml:space="preserve">В ходе </w:t>
      </w:r>
      <w:r w:rsidR="00E803D0">
        <w:t xml:space="preserve">             </w:t>
      </w:r>
      <w:r w:rsidRPr="00E803D0">
        <w:t>была</w:t>
      </w:r>
      <w:r w:rsidRPr="004F4558">
        <w:rPr>
          <w:color w:val="FF0000"/>
        </w:rPr>
        <w:t xml:space="preserve"> рассмотрена проблема информатизации медицинских учреждений, и определен круг задач, автоматизация которых позволяет </w:t>
      </w:r>
    </w:p>
    <w:p w:rsidR="00E37596" w:rsidRDefault="004F4558" w:rsidP="004F4558">
      <w:pPr>
        <w:rPr>
          <w:color w:val="FF0000"/>
        </w:rPr>
      </w:pPr>
      <w:r w:rsidRPr="00E803D0">
        <w:t xml:space="preserve">Изучены основные </w:t>
      </w:r>
      <w:r w:rsidRPr="004F4558">
        <w:rPr>
          <w:color w:val="FF0000"/>
        </w:rPr>
        <w:t xml:space="preserve">теоретические положения продукционных моделей данных. </w:t>
      </w:r>
      <w:r w:rsidRPr="00E803D0">
        <w:t xml:space="preserve">Получены практические навыки создания приложений </w:t>
      </w:r>
      <w:r w:rsidRPr="004F4558">
        <w:rPr>
          <w:color w:val="FF0000"/>
        </w:rPr>
        <w:t>баз данных на</w:t>
      </w:r>
      <w:r w:rsidRPr="00E37596">
        <w:rPr>
          <w:color w:val="FF0000"/>
        </w:rPr>
        <w:t xml:space="preserve"> </w:t>
      </w:r>
    </w:p>
    <w:p w:rsidR="004F4558" w:rsidRPr="004F4558" w:rsidRDefault="004F4558" w:rsidP="004F4558">
      <w:pPr>
        <w:rPr>
          <w:color w:val="FF0000"/>
        </w:rPr>
      </w:pPr>
      <w:r w:rsidRPr="004F4558">
        <w:rPr>
          <w:color w:val="FF0000"/>
        </w:rPr>
        <w:t xml:space="preserve">В дальнейшем предполагается </w:t>
      </w:r>
      <w:r w:rsidRPr="00E803D0">
        <w:t>расширение функциональных возможностей</w:t>
      </w:r>
      <w:r w:rsidRPr="004F4558">
        <w:rPr>
          <w:color w:val="FF0000"/>
        </w:rPr>
        <w:t xml:space="preserve"> разработанной  автоматизированной системы в следующих направлениях: </w:t>
      </w:r>
    </w:p>
    <w:p w:rsidR="004F4558" w:rsidRPr="004F4558" w:rsidRDefault="004F4558" w:rsidP="004F4558">
      <w:pPr>
        <w:rPr>
          <w:color w:val="FF0000"/>
        </w:rPr>
      </w:pPr>
      <w:r w:rsidRPr="004F4558">
        <w:rPr>
          <w:color w:val="FF0000"/>
        </w:rPr>
        <w:t>1. Реализация автоматизированных рабочих мест для врачей приемного отделения, врачей-функционалистов, врачей-</w:t>
      </w:r>
      <w:r w:rsidR="00E37596" w:rsidRPr="00E37596">
        <w:rPr>
          <w:color w:val="FF0000"/>
        </w:rPr>
        <w:t xml:space="preserve"> </w:t>
      </w:r>
      <w:r w:rsidRPr="004F4558">
        <w:rPr>
          <w:color w:val="FF0000"/>
        </w:rPr>
        <w:t xml:space="preserve">физиотерапевтов и лаборантов, что позволит перейти к электронным историям болезни пациентов и значительно сократить бумажный документооборот. </w:t>
      </w:r>
    </w:p>
    <w:p w:rsidR="00E37596" w:rsidRDefault="004F4558" w:rsidP="004F4558">
      <w:pPr>
        <w:rPr>
          <w:color w:val="FF0000"/>
        </w:rPr>
      </w:pPr>
      <w:r w:rsidRPr="004F4558">
        <w:rPr>
          <w:color w:val="FF0000"/>
        </w:rPr>
        <w:t>2. Разработка экспертной системы, позволяющей по вводимым жалобам пациента рекомендовать обследования и анализы.</w:t>
      </w:r>
    </w:p>
    <w:p w:rsidR="00E37596" w:rsidRDefault="00E37596" w:rsidP="004F4558">
      <w:pPr>
        <w:rPr>
          <w:color w:val="FF0000"/>
        </w:rPr>
      </w:pPr>
    </w:p>
    <w:p w:rsidR="00E37596" w:rsidRDefault="00E37596" w:rsidP="00E37596">
      <w:pPr>
        <w:rPr>
          <w:color w:val="FF0000"/>
        </w:rPr>
      </w:pPr>
      <w:r w:rsidRPr="00E37596">
        <w:rPr>
          <w:color w:val="FF0000"/>
        </w:rPr>
        <w:t xml:space="preserve">Разработанная программа полностью соответствует полученному заданию, имеет удобный интерфейс и стройную организацию. </w:t>
      </w:r>
    </w:p>
    <w:p w:rsidR="00E37596" w:rsidRPr="00E37596" w:rsidRDefault="00E37596" w:rsidP="00E37596">
      <w:pPr>
        <w:rPr>
          <w:color w:val="FF0000"/>
        </w:rPr>
      </w:pPr>
      <w:r w:rsidRPr="00E37596">
        <w:rPr>
          <w:color w:val="FF0000"/>
        </w:rPr>
        <w:t>При разработке в полной мере использованы основные принципы объектно-ориентированного программирования и элементы технологии объектного моделирования.</w:t>
      </w:r>
    </w:p>
    <w:p w:rsidR="00E37596" w:rsidRDefault="00E37596" w:rsidP="00E37596">
      <w:pPr>
        <w:rPr>
          <w:color w:val="FF0000"/>
        </w:rPr>
      </w:pPr>
      <w:r w:rsidRPr="00E37596">
        <w:rPr>
          <w:color w:val="FF0000"/>
        </w:rPr>
        <w:t xml:space="preserve">Разработанная архитектура программы позволяет развивать </w:t>
      </w:r>
      <w:proofErr w:type="spellStart"/>
      <w:r w:rsidRPr="00E37596">
        <w:rPr>
          <w:color w:val="FF0000"/>
        </w:rPr>
        <w:t>прое</w:t>
      </w:r>
      <w:proofErr w:type="spellEnd"/>
      <w:r w:rsidRPr="00E37596">
        <w:rPr>
          <w:color w:val="FF0000"/>
        </w:rPr>
        <w:t xml:space="preserve"> </w:t>
      </w:r>
      <w:proofErr w:type="spellStart"/>
      <w:r w:rsidRPr="00E37596">
        <w:rPr>
          <w:color w:val="FF0000"/>
        </w:rPr>
        <w:t>кт</w:t>
      </w:r>
      <w:proofErr w:type="gramStart"/>
      <w:r w:rsidRPr="00E37596">
        <w:rPr>
          <w:color w:val="FF0000"/>
        </w:rPr>
        <w:t>,д</w:t>
      </w:r>
      <w:proofErr w:type="gramEnd"/>
      <w:r w:rsidRPr="00E37596">
        <w:rPr>
          <w:color w:val="FF0000"/>
        </w:rPr>
        <w:t>обавляя</w:t>
      </w:r>
      <w:proofErr w:type="spellEnd"/>
      <w:r w:rsidRPr="00E37596">
        <w:rPr>
          <w:color w:val="FF0000"/>
        </w:rPr>
        <w:t xml:space="preserve"> новых персонажей, усложняя их поведение, предоставляя дополнительные возможности пользователю</w:t>
      </w:r>
    </w:p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24" w:name="_Toc473817101"/>
      <w:r w:rsidRPr="00734E40">
        <w:lastRenderedPageBreak/>
        <w:t>Список литературы</w:t>
      </w:r>
      <w:bookmarkEnd w:id="24"/>
    </w:p>
    <w:p w:rsidR="00C66948" w:rsidRDefault="00C66948" w:rsidP="007A5E6F">
      <w:pPr>
        <w:pStyle w:val="ad"/>
        <w:numPr>
          <w:ilvl w:val="0"/>
          <w:numId w:val="2"/>
        </w:numPr>
      </w:pPr>
      <w:r w:rsidRPr="00C66948">
        <w:t xml:space="preserve">Брайан У. </w:t>
      </w:r>
      <w:proofErr w:type="spellStart"/>
      <w:r w:rsidRPr="00C66948">
        <w:t>Керниган</w:t>
      </w:r>
      <w:proofErr w:type="spellEnd"/>
      <w:r w:rsidR="007A5E6F">
        <w:t>.</w:t>
      </w:r>
      <w:r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 xml:space="preserve">Брайан У. </w:t>
      </w:r>
      <w:proofErr w:type="spellStart"/>
      <w:r w:rsidR="00B507F7" w:rsidRPr="00C66948">
        <w:t>Керниган</w:t>
      </w:r>
      <w:proofErr w:type="spellEnd"/>
      <w:r w:rsidR="00B507F7" w:rsidRPr="00C66948">
        <w:t xml:space="preserve">, </w:t>
      </w:r>
      <w:proofErr w:type="spellStart"/>
      <w:r w:rsidR="00B507F7" w:rsidRPr="00C66948">
        <w:t>Деннис</w:t>
      </w:r>
      <w:proofErr w:type="spellEnd"/>
      <w:r w:rsidR="00B507F7" w:rsidRPr="00C66948">
        <w:t xml:space="preserve"> М. </w:t>
      </w:r>
      <w:proofErr w:type="spellStart"/>
      <w:r w:rsidR="00B507F7" w:rsidRPr="00C66948">
        <w:t>Ритчи</w:t>
      </w:r>
      <w:proofErr w:type="spellEnd"/>
      <w:r w:rsidR="00B507F7">
        <w:t xml:space="preserve"> – М: Вильямс, 2016. – 288с.</w:t>
      </w:r>
    </w:p>
    <w:p w:rsidR="00B507F7" w:rsidRDefault="00B507F7" w:rsidP="00B507F7">
      <w:pPr>
        <w:pStyle w:val="ad"/>
        <w:numPr>
          <w:ilvl w:val="0"/>
          <w:numId w:val="2"/>
        </w:numPr>
        <w:rPr>
          <w:lang w:val="en-US"/>
        </w:rPr>
      </w:pPr>
      <w:proofErr w:type="spellStart"/>
      <w:r w:rsidRPr="00B507F7">
        <w:rPr>
          <w:lang w:val="en-US"/>
        </w:rPr>
        <w:t>SDL_image</w:t>
      </w:r>
      <w:proofErr w:type="spellEnd"/>
      <w:r w:rsidR="00673756">
        <w:rPr>
          <w:lang w:val="en-US"/>
        </w:rPr>
        <w:t xml:space="preserve"> </w:t>
      </w:r>
      <w:proofErr w:type="gramStart"/>
      <w:r w:rsidR="00673756">
        <w:rPr>
          <w:lang w:val="en-US"/>
        </w:rPr>
        <w:t xml:space="preserve">library </w:t>
      </w:r>
      <w:r w:rsidRPr="00B507F7">
        <w:rPr>
          <w:lang w:val="en-US"/>
        </w:rPr>
        <w:t xml:space="preserve"> Documentation</w:t>
      </w:r>
      <w:proofErr w:type="gramEnd"/>
      <w:r w:rsidR="002404C9" w:rsidRPr="002404C9">
        <w:rPr>
          <w:lang w:val="en-US"/>
        </w:rPr>
        <w:t xml:space="preserve">. </w:t>
      </w:r>
      <w:r w:rsidR="002404C9">
        <w:rPr>
          <w:color w:val="000000"/>
          <w:sz w:val="30"/>
          <w:szCs w:val="30"/>
        </w:rPr>
        <w:t>Режим</w:t>
      </w:r>
      <w:r w:rsidR="002404C9" w:rsidRPr="002404C9">
        <w:rPr>
          <w:color w:val="000000"/>
          <w:sz w:val="30"/>
          <w:szCs w:val="30"/>
          <w:lang w:val="en-US"/>
        </w:rPr>
        <w:t xml:space="preserve"> </w:t>
      </w:r>
      <w:r w:rsidR="002404C9">
        <w:rPr>
          <w:color w:val="000000"/>
          <w:sz w:val="30"/>
          <w:szCs w:val="30"/>
        </w:rPr>
        <w:t>доступа</w:t>
      </w:r>
      <w:r w:rsidR="002404C9" w:rsidRPr="002404C9">
        <w:rPr>
          <w:color w:val="000000"/>
          <w:sz w:val="30"/>
          <w:szCs w:val="30"/>
          <w:lang w:val="en-US"/>
        </w:rPr>
        <w:t>:</w:t>
      </w:r>
      <w:r>
        <w:rPr>
          <w:lang w:val="en-US"/>
        </w:rPr>
        <w:t xml:space="preserve"> </w:t>
      </w:r>
      <w:hyperlink r:id="rId18" w:history="1">
        <w:r w:rsidR="00673756" w:rsidRPr="00411DCD">
          <w:rPr>
            <w:rStyle w:val="ae"/>
            <w:lang w:val="en-US"/>
          </w:rPr>
          <w:t>https://www.libsdl.org/projects/SDL_image/docs/index.html</w:t>
        </w:r>
      </w:hyperlink>
    </w:p>
    <w:p w:rsidR="00673756" w:rsidRPr="000C59DE" w:rsidRDefault="00673756" w:rsidP="00673756">
      <w:pPr>
        <w:pStyle w:val="ad"/>
        <w:numPr>
          <w:ilvl w:val="0"/>
          <w:numId w:val="2"/>
        </w:numPr>
        <w:rPr>
          <w:lang w:val="en-US"/>
        </w:rPr>
      </w:pPr>
      <w:proofErr w:type="spellStart"/>
      <w:r w:rsidRPr="00673756">
        <w:rPr>
          <w:lang w:val="en-US"/>
        </w:rPr>
        <w:t>SDL_ttf</w:t>
      </w:r>
      <w:proofErr w:type="spellEnd"/>
      <w:r w:rsidRPr="00673756">
        <w:rPr>
          <w:lang w:val="en-US"/>
        </w:rPr>
        <w:t xml:space="preserve"> </w:t>
      </w:r>
      <w:r>
        <w:rPr>
          <w:lang w:val="en-US"/>
        </w:rPr>
        <w:t xml:space="preserve">library </w:t>
      </w:r>
      <w:r w:rsidRPr="00673756">
        <w:rPr>
          <w:lang w:val="en-US"/>
        </w:rPr>
        <w:t>Documentation</w:t>
      </w:r>
      <w:r w:rsidR="002404C9">
        <w:rPr>
          <w:lang w:val="en-US"/>
        </w:rPr>
        <w:t xml:space="preserve">. </w:t>
      </w:r>
      <w:r w:rsidR="002404C9">
        <w:rPr>
          <w:color w:val="000000"/>
          <w:sz w:val="30"/>
          <w:szCs w:val="30"/>
        </w:rPr>
        <w:t>Режим</w:t>
      </w:r>
      <w:r w:rsidR="002404C9" w:rsidRPr="000C59DE">
        <w:rPr>
          <w:color w:val="000000"/>
          <w:sz w:val="30"/>
          <w:szCs w:val="30"/>
          <w:lang w:val="en-US"/>
        </w:rPr>
        <w:t xml:space="preserve"> </w:t>
      </w:r>
      <w:r w:rsidR="002404C9">
        <w:rPr>
          <w:color w:val="000000"/>
          <w:sz w:val="30"/>
          <w:szCs w:val="30"/>
        </w:rPr>
        <w:t>доступа</w:t>
      </w:r>
      <w:r w:rsidR="002404C9" w:rsidRPr="000C59DE">
        <w:rPr>
          <w:color w:val="000000"/>
          <w:sz w:val="30"/>
          <w:szCs w:val="30"/>
          <w:lang w:val="en-US"/>
        </w:rPr>
        <w:t xml:space="preserve">: </w:t>
      </w:r>
      <w:hyperlink r:id="rId19" w:history="1">
        <w:r w:rsidRPr="00411DCD">
          <w:rPr>
            <w:rStyle w:val="ae"/>
            <w:lang w:val="en-US"/>
          </w:rPr>
          <w:t>https</w:t>
        </w:r>
        <w:r w:rsidRPr="000C59DE">
          <w:rPr>
            <w:rStyle w:val="ae"/>
            <w:lang w:val="en-US"/>
          </w:rPr>
          <w:t>://</w:t>
        </w:r>
        <w:r w:rsidRPr="00411DCD">
          <w:rPr>
            <w:rStyle w:val="ae"/>
            <w:lang w:val="en-US"/>
          </w:rPr>
          <w:t>www</w:t>
        </w:r>
        <w:r w:rsidRPr="000C59DE">
          <w:rPr>
            <w:rStyle w:val="ae"/>
            <w:lang w:val="en-US"/>
          </w:rPr>
          <w:t>.</w:t>
        </w:r>
        <w:r w:rsidRPr="00411DCD">
          <w:rPr>
            <w:rStyle w:val="ae"/>
            <w:lang w:val="en-US"/>
          </w:rPr>
          <w:t>libsdl</w:t>
        </w:r>
        <w:r w:rsidRPr="000C59DE">
          <w:rPr>
            <w:rStyle w:val="ae"/>
            <w:lang w:val="en-US"/>
          </w:rPr>
          <w:t>.</w:t>
        </w:r>
        <w:r w:rsidRPr="00411DCD">
          <w:rPr>
            <w:rStyle w:val="ae"/>
            <w:lang w:val="en-US"/>
          </w:rPr>
          <w:t>org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projects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SDL</w:t>
        </w:r>
        <w:r w:rsidRPr="000C59DE">
          <w:rPr>
            <w:rStyle w:val="ae"/>
            <w:lang w:val="en-US"/>
          </w:rPr>
          <w:t>_</w:t>
        </w:r>
        <w:r w:rsidRPr="00411DCD">
          <w:rPr>
            <w:rStyle w:val="ae"/>
            <w:lang w:val="en-US"/>
          </w:rPr>
          <w:t>ttf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docs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index</w:t>
        </w:r>
        <w:r w:rsidRPr="000C59DE">
          <w:rPr>
            <w:rStyle w:val="ae"/>
            <w:lang w:val="en-US"/>
          </w:rPr>
          <w:t>.</w:t>
        </w:r>
        <w:r w:rsidRPr="00411DCD">
          <w:rPr>
            <w:rStyle w:val="ae"/>
            <w:lang w:val="en-US"/>
          </w:rPr>
          <w:t>html</w:t>
        </w:r>
      </w:hyperlink>
    </w:p>
    <w:p w:rsidR="00673756" w:rsidRPr="000C59DE" w:rsidRDefault="00673756" w:rsidP="00673756">
      <w:pPr>
        <w:pStyle w:val="ad"/>
        <w:numPr>
          <w:ilvl w:val="0"/>
          <w:numId w:val="2"/>
        </w:numPr>
        <w:rPr>
          <w:lang w:val="en-US"/>
        </w:rPr>
      </w:pPr>
      <w:r w:rsidRPr="00673756">
        <w:rPr>
          <w:lang w:val="en-US"/>
        </w:rPr>
        <w:t>SDL2_gfx</w:t>
      </w:r>
      <w:r w:rsidR="002404C9">
        <w:rPr>
          <w:lang w:val="en-US"/>
        </w:rPr>
        <w:t xml:space="preserve"> library Documentation. </w:t>
      </w:r>
      <w:r w:rsidR="002404C9">
        <w:rPr>
          <w:color w:val="000000"/>
          <w:sz w:val="30"/>
          <w:szCs w:val="30"/>
        </w:rPr>
        <w:t>Режим</w:t>
      </w:r>
      <w:r w:rsidR="002404C9" w:rsidRPr="000C59DE">
        <w:rPr>
          <w:color w:val="000000"/>
          <w:sz w:val="30"/>
          <w:szCs w:val="30"/>
          <w:lang w:val="en-US"/>
        </w:rPr>
        <w:t xml:space="preserve"> </w:t>
      </w:r>
      <w:r w:rsidR="002404C9">
        <w:rPr>
          <w:color w:val="000000"/>
          <w:sz w:val="30"/>
          <w:szCs w:val="30"/>
        </w:rPr>
        <w:t>доступа</w:t>
      </w:r>
      <w:r w:rsidR="002404C9" w:rsidRPr="000C59DE">
        <w:rPr>
          <w:color w:val="000000"/>
          <w:sz w:val="30"/>
          <w:szCs w:val="30"/>
          <w:lang w:val="en-US"/>
        </w:rPr>
        <w:t xml:space="preserve">: </w:t>
      </w:r>
      <w:hyperlink r:id="rId20" w:history="1">
        <w:r w:rsidRPr="00411DCD">
          <w:rPr>
            <w:rStyle w:val="ae"/>
            <w:lang w:val="en-US"/>
          </w:rPr>
          <w:t>http</w:t>
        </w:r>
        <w:r w:rsidRPr="000C59DE">
          <w:rPr>
            <w:rStyle w:val="ae"/>
            <w:lang w:val="en-US"/>
          </w:rPr>
          <w:t>://</w:t>
        </w:r>
        <w:r w:rsidRPr="00411DCD">
          <w:rPr>
            <w:rStyle w:val="ae"/>
            <w:lang w:val="en-US"/>
          </w:rPr>
          <w:t>www</w:t>
        </w:r>
        <w:r w:rsidRPr="000C59DE">
          <w:rPr>
            <w:rStyle w:val="ae"/>
            <w:lang w:val="en-US"/>
          </w:rPr>
          <w:t>.</w:t>
        </w:r>
        <w:r w:rsidRPr="00411DCD">
          <w:rPr>
            <w:rStyle w:val="ae"/>
            <w:lang w:val="en-US"/>
          </w:rPr>
          <w:t>ferzkopp</w:t>
        </w:r>
        <w:r w:rsidRPr="000C59DE">
          <w:rPr>
            <w:rStyle w:val="ae"/>
            <w:lang w:val="en-US"/>
          </w:rPr>
          <w:t>.</w:t>
        </w:r>
        <w:r w:rsidRPr="00411DCD">
          <w:rPr>
            <w:rStyle w:val="ae"/>
            <w:lang w:val="en-US"/>
          </w:rPr>
          <w:t>net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Software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SDL</w:t>
        </w:r>
        <w:r w:rsidRPr="000C59DE">
          <w:rPr>
            <w:rStyle w:val="ae"/>
            <w:lang w:val="en-US"/>
          </w:rPr>
          <w:t>2_</w:t>
        </w:r>
        <w:r w:rsidRPr="00411DCD">
          <w:rPr>
            <w:rStyle w:val="ae"/>
            <w:lang w:val="en-US"/>
          </w:rPr>
          <w:t>gfx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Docs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html</w:t>
        </w:r>
        <w:r w:rsidRPr="000C59DE">
          <w:rPr>
            <w:rStyle w:val="ae"/>
            <w:lang w:val="en-US"/>
          </w:rPr>
          <w:t>/</w:t>
        </w:r>
        <w:r w:rsidRPr="00411DCD">
          <w:rPr>
            <w:rStyle w:val="ae"/>
            <w:lang w:val="en-US"/>
          </w:rPr>
          <w:t>index</w:t>
        </w:r>
        <w:r w:rsidRPr="000C59DE">
          <w:rPr>
            <w:rStyle w:val="ae"/>
            <w:lang w:val="en-US"/>
          </w:rPr>
          <w:t>.</w:t>
        </w:r>
        <w:r w:rsidRPr="00411DCD">
          <w:rPr>
            <w:rStyle w:val="ae"/>
            <w:lang w:val="en-US"/>
          </w:rPr>
          <w:t>html</w:t>
        </w:r>
      </w:hyperlink>
    </w:p>
    <w:p w:rsidR="00673756" w:rsidRDefault="00673756" w:rsidP="00673756">
      <w:pPr>
        <w:pStyle w:val="ad"/>
        <w:numPr>
          <w:ilvl w:val="0"/>
          <w:numId w:val="2"/>
        </w:numPr>
        <w:rPr>
          <w:lang w:val="en-US"/>
        </w:rPr>
      </w:pPr>
      <w:r w:rsidRPr="00673756">
        <w:rPr>
          <w:lang w:val="en-US"/>
        </w:rPr>
        <w:t>Shaun Ross Mitchell</w:t>
      </w:r>
      <w:r>
        <w:rPr>
          <w:lang w:val="en-US"/>
        </w:rPr>
        <w:t xml:space="preserve">. </w:t>
      </w:r>
      <w:r w:rsidRPr="00673756">
        <w:rPr>
          <w:lang w:val="en-US"/>
        </w:rPr>
        <w:t>SDL Game Development</w:t>
      </w:r>
      <w:r>
        <w:rPr>
          <w:lang w:val="en-US"/>
        </w:rPr>
        <w:t xml:space="preserve"> – </w:t>
      </w:r>
      <w:r w:rsidRPr="00673756">
        <w:rPr>
          <w:lang w:val="en-US"/>
        </w:rPr>
        <w:t>Birmingham</w:t>
      </w:r>
      <w:r>
        <w:rPr>
          <w:lang w:val="en-US"/>
        </w:rPr>
        <w:t xml:space="preserve">: </w:t>
      </w:r>
      <w:proofErr w:type="spellStart"/>
      <w:r w:rsidRPr="00673756">
        <w:rPr>
          <w:lang w:val="en-US"/>
        </w:rPr>
        <w:t>Packt</w:t>
      </w:r>
      <w:proofErr w:type="spellEnd"/>
      <w:r w:rsidRPr="00673756">
        <w:rPr>
          <w:lang w:val="en-US"/>
        </w:rPr>
        <w:t xml:space="preserve"> Publishing</w:t>
      </w:r>
      <w:r>
        <w:rPr>
          <w:lang w:val="en-US"/>
        </w:rPr>
        <w:t>, 2013. – 256p.</w:t>
      </w:r>
    </w:p>
    <w:p w:rsidR="00673756" w:rsidRPr="002404C9" w:rsidRDefault="00673756" w:rsidP="00673756">
      <w:pPr>
        <w:pStyle w:val="ad"/>
        <w:numPr>
          <w:ilvl w:val="0"/>
          <w:numId w:val="2"/>
        </w:numPr>
      </w:pPr>
      <w:r w:rsidRPr="00B507F7">
        <w:rPr>
          <w:lang w:val="en-US"/>
        </w:rPr>
        <w:t xml:space="preserve">Simple </w:t>
      </w:r>
      <w:proofErr w:type="spellStart"/>
      <w:r w:rsidRPr="00B507F7">
        <w:rPr>
          <w:lang w:val="en-US"/>
        </w:rPr>
        <w:t>DirectMedia</w:t>
      </w:r>
      <w:proofErr w:type="spellEnd"/>
      <w:r w:rsidRPr="00B507F7">
        <w:rPr>
          <w:lang w:val="en-US"/>
        </w:rPr>
        <w:t xml:space="preserve"> Layer </w:t>
      </w:r>
      <w:r>
        <w:rPr>
          <w:lang w:val="en-US"/>
        </w:rPr>
        <w:t>library Wiki</w:t>
      </w:r>
      <w:r w:rsidR="002404C9" w:rsidRPr="002404C9">
        <w:rPr>
          <w:lang w:val="en-US"/>
        </w:rPr>
        <w:t xml:space="preserve">. </w:t>
      </w:r>
      <w:r w:rsidR="002404C9">
        <w:rPr>
          <w:color w:val="000000"/>
          <w:sz w:val="30"/>
          <w:szCs w:val="30"/>
        </w:rPr>
        <w:t>Режим доступа:</w:t>
      </w:r>
      <w:r w:rsidRPr="002404C9">
        <w:t xml:space="preserve"> </w:t>
      </w:r>
      <w:hyperlink r:id="rId21" w:history="1">
        <w:r w:rsidRPr="00411DCD">
          <w:rPr>
            <w:rStyle w:val="ae"/>
            <w:lang w:val="en-US"/>
          </w:rPr>
          <w:t>https</w:t>
        </w:r>
        <w:r w:rsidRPr="002404C9">
          <w:rPr>
            <w:rStyle w:val="ae"/>
          </w:rPr>
          <w:t>://</w:t>
        </w:r>
        <w:r w:rsidRPr="00411DCD">
          <w:rPr>
            <w:rStyle w:val="ae"/>
            <w:lang w:val="en-US"/>
          </w:rPr>
          <w:t>wiki</w:t>
        </w:r>
        <w:r w:rsidRPr="002404C9">
          <w:rPr>
            <w:rStyle w:val="ae"/>
          </w:rPr>
          <w:t>.</w:t>
        </w:r>
        <w:proofErr w:type="spellStart"/>
        <w:r w:rsidRPr="00411DCD">
          <w:rPr>
            <w:rStyle w:val="ae"/>
            <w:lang w:val="en-US"/>
          </w:rPr>
          <w:t>libsdl</w:t>
        </w:r>
        <w:proofErr w:type="spellEnd"/>
        <w:r w:rsidRPr="002404C9">
          <w:rPr>
            <w:rStyle w:val="ae"/>
          </w:rPr>
          <w:t>.</w:t>
        </w:r>
        <w:r w:rsidRPr="00411DCD">
          <w:rPr>
            <w:rStyle w:val="ae"/>
            <w:lang w:val="en-US"/>
          </w:rPr>
          <w:t>org</w:t>
        </w:r>
        <w:r w:rsidRPr="002404C9">
          <w:rPr>
            <w:rStyle w:val="ae"/>
          </w:rPr>
          <w:t>/</w:t>
        </w:r>
      </w:hyperlink>
      <w:r w:rsidRPr="002404C9">
        <w:t xml:space="preserve"> </w:t>
      </w:r>
    </w:p>
    <w:sectPr w:rsidR="00673756" w:rsidRPr="002404C9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5800" w:rsidRDefault="00265800" w:rsidP="00946E05">
      <w:r>
        <w:separator/>
      </w:r>
    </w:p>
    <w:p w:rsidR="00265800" w:rsidRDefault="00265800"/>
  </w:endnote>
  <w:endnote w:type="continuationSeparator" w:id="0">
    <w:p w:rsidR="00265800" w:rsidRDefault="00265800" w:rsidP="00946E05">
      <w:r>
        <w:continuationSeparator/>
      </w:r>
    </w:p>
    <w:p w:rsidR="00265800" w:rsidRDefault="0026580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5800" w:rsidRDefault="00265800" w:rsidP="00946E05">
      <w:r>
        <w:separator/>
      </w:r>
    </w:p>
    <w:p w:rsidR="00265800" w:rsidRDefault="00265800"/>
  </w:footnote>
  <w:footnote w:type="continuationSeparator" w:id="0">
    <w:p w:rsidR="00265800" w:rsidRDefault="00265800" w:rsidP="00946E05">
      <w:r>
        <w:continuationSeparator/>
      </w:r>
    </w:p>
    <w:p w:rsidR="00265800" w:rsidRDefault="0026580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37476198"/>
      <w:docPartObj>
        <w:docPartGallery w:val="Page Numbers (Bottom of Page)"/>
        <w:docPartUnique/>
      </w:docPartObj>
    </w:sdtPr>
    <w:sdtEndPr/>
    <w:sdtContent>
      <w:p w:rsidR="00E170FD" w:rsidRDefault="00E170FD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5BEC">
          <w:rPr>
            <w:noProof/>
          </w:rPr>
          <w:t>1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1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10"/>
  </w:num>
  <w:num w:numId="4">
    <w:abstractNumId w:val="5"/>
  </w:num>
  <w:num w:numId="5">
    <w:abstractNumId w:val="20"/>
  </w:num>
  <w:num w:numId="6">
    <w:abstractNumId w:val="16"/>
  </w:num>
  <w:num w:numId="7">
    <w:abstractNumId w:val="19"/>
  </w:num>
  <w:num w:numId="8">
    <w:abstractNumId w:val="13"/>
  </w:num>
  <w:num w:numId="9">
    <w:abstractNumId w:val="6"/>
  </w:num>
  <w:num w:numId="10">
    <w:abstractNumId w:val="12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5"/>
  </w:num>
  <w:num w:numId="13">
    <w:abstractNumId w:val="21"/>
  </w:num>
  <w:num w:numId="14">
    <w:abstractNumId w:val="4"/>
  </w:num>
  <w:num w:numId="15">
    <w:abstractNumId w:val="3"/>
  </w:num>
  <w:num w:numId="16">
    <w:abstractNumId w:val="8"/>
  </w:num>
  <w:num w:numId="17">
    <w:abstractNumId w:val="5"/>
  </w:num>
  <w:num w:numId="18">
    <w:abstractNumId w:val="11"/>
  </w:num>
  <w:num w:numId="19">
    <w:abstractNumId w:val="1"/>
  </w:num>
  <w:num w:numId="20">
    <w:abstractNumId w:val="7"/>
  </w:num>
  <w:num w:numId="21">
    <w:abstractNumId w:val="17"/>
  </w:num>
  <w:num w:numId="22">
    <w:abstractNumId w:val="5"/>
  </w:num>
  <w:num w:numId="23">
    <w:abstractNumId w:val="5"/>
  </w:num>
  <w:num w:numId="24">
    <w:abstractNumId w:val="2"/>
  </w:num>
  <w:num w:numId="25">
    <w:abstractNumId w:val="18"/>
  </w:num>
  <w:num w:numId="26">
    <w:abstractNumId w:val="22"/>
  </w:num>
  <w:num w:numId="2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56CF8"/>
    <w:rsid w:val="00063966"/>
    <w:rsid w:val="00095916"/>
    <w:rsid w:val="000A6346"/>
    <w:rsid w:val="000C59DE"/>
    <w:rsid w:val="000D1064"/>
    <w:rsid w:val="000D2114"/>
    <w:rsid w:val="000F2CCA"/>
    <w:rsid w:val="00152222"/>
    <w:rsid w:val="0015674F"/>
    <w:rsid w:val="001766AF"/>
    <w:rsid w:val="001879CE"/>
    <w:rsid w:val="00190928"/>
    <w:rsid w:val="00196D7D"/>
    <w:rsid w:val="001E3823"/>
    <w:rsid w:val="0022449A"/>
    <w:rsid w:val="00225BEC"/>
    <w:rsid w:val="00234A43"/>
    <w:rsid w:val="002404C9"/>
    <w:rsid w:val="00265800"/>
    <w:rsid w:val="0026599C"/>
    <w:rsid w:val="002A6BB1"/>
    <w:rsid w:val="002B0424"/>
    <w:rsid w:val="002C2A4F"/>
    <w:rsid w:val="002C3867"/>
    <w:rsid w:val="002D025E"/>
    <w:rsid w:val="002D29FE"/>
    <w:rsid w:val="00320957"/>
    <w:rsid w:val="00325A15"/>
    <w:rsid w:val="00382A42"/>
    <w:rsid w:val="00392DB8"/>
    <w:rsid w:val="003A159F"/>
    <w:rsid w:val="003C75A8"/>
    <w:rsid w:val="004041C6"/>
    <w:rsid w:val="00417336"/>
    <w:rsid w:val="00425814"/>
    <w:rsid w:val="00456FF8"/>
    <w:rsid w:val="004C7504"/>
    <w:rsid w:val="004D0924"/>
    <w:rsid w:val="004E2F0B"/>
    <w:rsid w:val="004F4558"/>
    <w:rsid w:val="0050001F"/>
    <w:rsid w:val="00544ABD"/>
    <w:rsid w:val="00544BB8"/>
    <w:rsid w:val="005470D6"/>
    <w:rsid w:val="005807A8"/>
    <w:rsid w:val="00586522"/>
    <w:rsid w:val="005A1E0F"/>
    <w:rsid w:val="00643B49"/>
    <w:rsid w:val="00654B26"/>
    <w:rsid w:val="00673756"/>
    <w:rsid w:val="00681D8A"/>
    <w:rsid w:val="006A339D"/>
    <w:rsid w:val="006A3BED"/>
    <w:rsid w:val="006A5237"/>
    <w:rsid w:val="006C6470"/>
    <w:rsid w:val="006C6F79"/>
    <w:rsid w:val="006D2B4E"/>
    <w:rsid w:val="006D7E03"/>
    <w:rsid w:val="00705942"/>
    <w:rsid w:val="007126A6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C5AA5"/>
    <w:rsid w:val="00815F2B"/>
    <w:rsid w:val="0083476D"/>
    <w:rsid w:val="00834AEA"/>
    <w:rsid w:val="00840252"/>
    <w:rsid w:val="008500FB"/>
    <w:rsid w:val="00856EA3"/>
    <w:rsid w:val="0086319A"/>
    <w:rsid w:val="00871765"/>
    <w:rsid w:val="008A0287"/>
    <w:rsid w:val="008A07B2"/>
    <w:rsid w:val="008B27A9"/>
    <w:rsid w:val="008B4FB6"/>
    <w:rsid w:val="008C328B"/>
    <w:rsid w:val="008E3A71"/>
    <w:rsid w:val="008F1A74"/>
    <w:rsid w:val="008F5316"/>
    <w:rsid w:val="008F58C1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60882"/>
    <w:rsid w:val="00966130"/>
    <w:rsid w:val="00982D61"/>
    <w:rsid w:val="009E0696"/>
    <w:rsid w:val="009E15DB"/>
    <w:rsid w:val="009F1BBC"/>
    <w:rsid w:val="009F3C19"/>
    <w:rsid w:val="009F59A5"/>
    <w:rsid w:val="00A1121F"/>
    <w:rsid w:val="00A32416"/>
    <w:rsid w:val="00A41172"/>
    <w:rsid w:val="00A5318D"/>
    <w:rsid w:val="00AC0A3D"/>
    <w:rsid w:val="00AC4DB7"/>
    <w:rsid w:val="00B22C4B"/>
    <w:rsid w:val="00B30B60"/>
    <w:rsid w:val="00B424F5"/>
    <w:rsid w:val="00B507F7"/>
    <w:rsid w:val="00B67F2E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6948"/>
    <w:rsid w:val="00CA3341"/>
    <w:rsid w:val="00CC3490"/>
    <w:rsid w:val="00CE2157"/>
    <w:rsid w:val="00CF0441"/>
    <w:rsid w:val="00D23D32"/>
    <w:rsid w:val="00D73EFB"/>
    <w:rsid w:val="00D821B1"/>
    <w:rsid w:val="00D954BD"/>
    <w:rsid w:val="00DD4D17"/>
    <w:rsid w:val="00DE041C"/>
    <w:rsid w:val="00E03678"/>
    <w:rsid w:val="00E05226"/>
    <w:rsid w:val="00E170FD"/>
    <w:rsid w:val="00E22804"/>
    <w:rsid w:val="00E37596"/>
    <w:rsid w:val="00E44C3F"/>
    <w:rsid w:val="00E67246"/>
    <w:rsid w:val="00E74962"/>
    <w:rsid w:val="00E803D0"/>
    <w:rsid w:val="00E82387"/>
    <w:rsid w:val="00EC12DC"/>
    <w:rsid w:val="00EC34B2"/>
    <w:rsid w:val="00F2039E"/>
    <w:rsid w:val="00F4247C"/>
    <w:rsid w:val="00F45BDD"/>
    <w:rsid w:val="00F529F8"/>
    <w:rsid w:val="00F52BAA"/>
    <w:rsid w:val="00F90A76"/>
    <w:rsid w:val="00FA4682"/>
    <w:rsid w:val="00FD73BF"/>
    <w:rsid w:val="00FE2A4F"/>
    <w:rsid w:val="00FF0AAE"/>
    <w:rsid w:val="00FF2C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hyperlink" Target="https://www.libsdl.org/projects/SDL_image/docs/index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wiki.libsdl.org/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www.ferzkopp.net/Software/SDL2_gfx/Docs/html/index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hyperlink" Target="https://www.libsdl.org/projects/SDL_ttf/docs/index.html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3B6B45-CCD7-497D-85D7-EC0E11CE83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2</TotalTime>
  <Pages>21</Pages>
  <Words>2812</Words>
  <Characters>16034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Fiori</cp:lastModifiedBy>
  <cp:revision>40</cp:revision>
  <cp:lastPrinted>2017-02-04T17:39:00Z</cp:lastPrinted>
  <dcterms:created xsi:type="dcterms:W3CDTF">2017-01-30T11:08:00Z</dcterms:created>
  <dcterms:modified xsi:type="dcterms:W3CDTF">2017-02-04T18:39:00Z</dcterms:modified>
</cp:coreProperties>
</file>